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6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7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4" r:id="rId1"/>
    <p:sldMasterId id="2147484455" r:id="rId2"/>
    <p:sldMasterId id="2147484456" r:id="rId3"/>
    <p:sldMasterId id="2147484457" r:id="rId4"/>
    <p:sldMasterId id="2147484458" r:id="rId5"/>
    <p:sldMasterId id="2147484459" r:id="rId6"/>
    <p:sldMasterId id="2147484460" r:id="rId7"/>
    <p:sldMasterId id="2147484461" r:id="rId8"/>
  </p:sldMasterIdLst>
  <p:notesMasterIdLst>
    <p:notesMasterId r:id="rId46"/>
  </p:notesMasterIdLst>
  <p:handoutMasterIdLst>
    <p:handoutMasterId r:id="rId47"/>
  </p:handoutMasterIdLst>
  <p:sldIdLst>
    <p:sldId id="256" r:id="rId9"/>
    <p:sldId id="257" r:id="rId10"/>
    <p:sldId id="442" r:id="rId11"/>
    <p:sldId id="384" r:id="rId12"/>
    <p:sldId id="446" r:id="rId13"/>
    <p:sldId id="454" r:id="rId14"/>
    <p:sldId id="455" r:id="rId15"/>
    <p:sldId id="443" r:id="rId16"/>
    <p:sldId id="459" r:id="rId17"/>
    <p:sldId id="447" r:id="rId18"/>
    <p:sldId id="429" r:id="rId19"/>
    <p:sldId id="451" r:id="rId20"/>
    <p:sldId id="460" r:id="rId21"/>
    <p:sldId id="268" r:id="rId22"/>
    <p:sldId id="269" r:id="rId23"/>
    <p:sldId id="270" r:id="rId24"/>
    <p:sldId id="271" r:id="rId25"/>
    <p:sldId id="272" r:id="rId26"/>
    <p:sldId id="273" r:id="rId27"/>
    <p:sldId id="274" r:id="rId28"/>
    <p:sldId id="276" r:id="rId29"/>
    <p:sldId id="277" r:id="rId30"/>
    <p:sldId id="278" r:id="rId31"/>
    <p:sldId id="279" r:id="rId32"/>
    <p:sldId id="281" r:id="rId33"/>
    <p:sldId id="282" r:id="rId34"/>
    <p:sldId id="283" r:id="rId35"/>
    <p:sldId id="284" r:id="rId36"/>
    <p:sldId id="259" r:id="rId37"/>
    <p:sldId id="260" r:id="rId38"/>
    <p:sldId id="261" r:id="rId39"/>
    <p:sldId id="262" r:id="rId40"/>
    <p:sldId id="263" r:id="rId41"/>
    <p:sldId id="264" r:id="rId42"/>
    <p:sldId id="265" r:id="rId43"/>
    <p:sldId id="369" r:id="rId44"/>
    <p:sldId id="347" r:id="rId45"/>
  </p:sldIdLst>
  <p:sldSz cx="9144000" cy="6858000" type="screen4x3"/>
  <p:notesSz cx="6761163" cy="9942513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1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322" autoAdjust="0"/>
    <p:restoredTop sz="83424" autoAdjust="0"/>
  </p:normalViewPr>
  <p:slideViewPr>
    <p:cSldViewPr snapToObjects="1">
      <p:cViewPr varScale="1">
        <p:scale>
          <a:sx n="69" d="100"/>
          <a:sy n="69" d="100"/>
        </p:scale>
        <p:origin x="96" y="115"/>
      </p:cViewPr>
      <p:guideLst>
        <p:guide orient="horz" pos="2151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Objects="1">
      <p:cViewPr varScale="1">
        <p:scale>
          <a:sx n="60" d="100"/>
          <a:sy n="60" d="100"/>
        </p:scale>
        <p:origin x="3283" y="5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slide" Target="slides/slide3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slide" Target="slides/slide34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slide" Target="slides/slide21.xml"/><Relationship Id="rId41" Type="http://schemas.openxmlformats.org/officeDocument/2006/relationships/slide" Target="slides/slide3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viewProps" Target="viewProps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presProps" Target="presProps.xml"/><Relationship Id="rId8" Type="http://schemas.openxmlformats.org/officeDocument/2006/relationships/slideMaster" Target="slideMasters/slideMaster8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>
            <a:extLst>
              <a:ext uri="{FF2B5EF4-FFF2-40B4-BE49-F238E27FC236}">
                <a16:creationId xmlns:a16="http://schemas.microsoft.com/office/drawing/2014/main" id="{D0A128E8-B445-4AA9-897B-145F10E3720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0525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A13FADEF-8B27-46B3-A100-BA176C6F0009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29050" y="0"/>
            <a:ext cx="2930525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DBE395-9EBF-4D11-94E9-C71AB65322BD}" type="datetimeFigureOut">
              <a:rPr lang="ko-KR" altLang="en-US" smtClean="0"/>
              <a:t>2019-09-15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1FBBDB33-3441-44B5-8EF5-4045B94B794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444038"/>
            <a:ext cx="2930525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3EDA8330-89AB-45D4-9FFD-E7ED1C7FAA96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29050" y="9444038"/>
            <a:ext cx="2930525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E4F103-0090-4652-AEA1-E41AA8283F0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7110396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29761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179ED8-5EDE-4D9C-B624-CDA5D416B8B8}" type="datetimeFigureOut">
              <a:rPr lang="ko-KR" altLang="en-US" smtClean="0"/>
              <a:t>2019-09-1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896938" y="746125"/>
            <a:ext cx="4967287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6117" y="4722694"/>
            <a:ext cx="5408930" cy="447413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29761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22F8FD-5CEE-4534-B84C-92933922BE2F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512901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E22F8FD-5CEE-4534-B84C-92933922BE2F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83264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E22F8FD-5CEE-4534-B84C-92933922BE2F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489792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E22F8FD-5CEE-4534-B84C-92933922BE2F}" type="slidenum">
              <a:rPr lang="ko-KR" altLang="en-US" smtClean="0"/>
              <a:t>3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51795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E22F8FD-5CEE-4534-B84C-92933922BE2F}" type="slidenum">
              <a:rPr lang="ko-KR" altLang="en-US" smtClean="0"/>
              <a:t>3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910370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E22F8FD-5CEE-4534-B84C-92933922BE2F}" type="slidenum">
              <a:rPr lang="ko-KR" altLang="en-US" smtClean="0"/>
              <a:t>3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594794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3141663"/>
            <a:ext cx="9144000" cy="2232025"/>
          </a:xfrm>
          <a:prstGeom prst="rect">
            <a:avLst/>
          </a:prstGeom>
          <a:gradFill rotWithShape="1">
            <a:gsLst>
              <a:gs pos="0">
                <a:srgbClr val="004386">
                  <a:gamma/>
                  <a:shade val="86275"/>
                  <a:invGamma/>
                </a:srgbClr>
              </a:gs>
              <a:gs pos="100000">
                <a:srgbClr val="004386">
                  <a:alpha val="70000"/>
                </a:srgbClr>
              </a:gs>
            </a:gsLst>
            <a:lin ang="0" scaled="1"/>
          </a:gradFill>
          <a:ln w="31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7973" y="6496844"/>
            <a:ext cx="175571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fontAlgn="auto" latinLnBrk="0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16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Italic"/>
                <a:cs typeface="Italic"/>
              </a:rPr>
              <a:t>정보통신공학과</a:t>
            </a:r>
            <a:endParaRPr kumimoji="0" lang="ko-KR" altLang="en-GB" sz="1600" b="1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Italic"/>
              <a:cs typeface="Italic"/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119063" y="161925"/>
            <a:ext cx="13589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맑은 고딕" pitchFamily="50" charset="-127"/>
                <a:ea typeface="맑은 고딕" pitchFamily="50" charset="-127"/>
              </a:rPr>
              <a:t>07-3D-COM-ISB-02</a:t>
            </a:r>
            <a:endParaRPr kumimoji="0" lang="ko-KR" altLang="en-US" sz="1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" name="그림 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392" y="6496844"/>
            <a:ext cx="936178" cy="328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17989" y="4078289"/>
            <a:ext cx="8641373" cy="1273175"/>
          </a:xfrm>
          <a:ln algn="ctr"/>
        </p:spPr>
        <p:txBody>
          <a:bodyPr anchor="ctr"/>
          <a:lstStyle>
            <a:lvl1pPr marL="0" indent="0">
              <a:spcBef>
                <a:spcPct val="0"/>
              </a:spcBef>
              <a:buFontTx/>
              <a:buNone/>
              <a:defRPr sz="2800" b="0" smtClean="0">
                <a:solidFill>
                  <a:schemeClr val="bg1"/>
                </a:solidFill>
                <a:latin typeface="Century Gothic" pitchFamily="34" charset="0"/>
                <a:ea typeface="휴먼엑스포" pitchFamily="18" charset="-127"/>
              </a:defRPr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17989" y="3141664"/>
            <a:ext cx="8641373" cy="936625"/>
          </a:xfrm>
        </p:spPr>
        <p:txBody>
          <a:bodyPr/>
          <a:lstStyle>
            <a:lvl1pPr>
              <a:defRPr sz="4400" b="0" smtClean="0">
                <a:effectLst/>
                <a:latin typeface="Century Gothic" pitchFamily="34" charset="0"/>
                <a:ea typeface="휴먼엑스포" pitchFamily="18" charset="-127"/>
              </a:defRPr>
            </a:lvl1pPr>
          </a:lstStyle>
          <a:p>
            <a:r>
              <a:rPr lang="ko-KR" altLang="en-US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2229100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166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166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ko-KR" altLang="en-US" noProof="0"/>
              <a:t>그림을 추가하려면 아이콘을 클릭하십시오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166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917032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29567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962650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31523" cy="5962650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099978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535940" y="135535"/>
            <a:ext cx="8072119" cy="977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825818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3035" cy="1470660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부제목 2"/>
          <p:cNvSpPr txBox="1">
            <a:spLocks noGrp="1"/>
          </p:cNvSpPr>
          <p:nvPr>
            <p:ph type="subTitle"/>
          </p:nvPr>
        </p:nvSpPr>
        <p:spPr>
          <a:xfrm>
            <a:off x="1371600" y="3886200"/>
            <a:ext cx="6401435" cy="17532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r>
              <a:rPr lang="en-US" altLang="ko-KR" sz="32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부제목 스타일 편집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7020560" y="6579235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050" b="0" strike="noStrike" cap="none" dirty="0" smtClean="0">
                <a:solidFill>
                  <a:schemeClr val="tx1"/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050" b="0" strike="noStrike" cap="none" dirty="0">
              <a:solidFill>
                <a:schemeClr val="tx1"/>
              </a:solidFill>
              <a:latin typeface="맑은 고딕" charset="0"/>
              <a:ea typeface="맑은 고딕" charset="0"/>
            </a:endParaRPr>
          </a:p>
        </p:txBody>
      </p:sp>
      <p:cxnSp>
        <p:nvCxnSpPr>
          <p:cNvPr id="8" name="도형 7"/>
          <p:cNvCxnSpPr/>
          <p:nvPr/>
        </p:nvCxnSpPr>
        <p:spPr>
          <a:xfrm>
            <a:off x="-15875" y="6647815"/>
            <a:ext cx="9160510" cy="635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그림 6" descr="C:/Users/gygs2/AppData/Roaming/PolarisOffice/ETemp/23180_8955640/fImage702517041.jpeg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315" y="6533515"/>
            <a:ext cx="804545" cy="260985"/>
          </a:xfrm>
          <a:prstGeom prst="rect">
            <a:avLst/>
          </a:prstGeom>
          <a:noFill/>
        </p:spPr>
      </p:pic>
      <p:cxnSp>
        <p:nvCxnSpPr>
          <p:cNvPr id="11" name="도형 10"/>
          <p:cNvCxnSpPr/>
          <p:nvPr/>
        </p:nvCxnSpPr>
        <p:spPr>
          <a:xfrm flipV="1">
            <a:off x="8244205" y="6647815"/>
            <a:ext cx="635" cy="210820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722630" y="4406900"/>
            <a:ext cx="7773035" cy="136271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000" b="1" strike="noStrike" cap="all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722630" y="2907030"/>
            <a:ext cx="7773035" cy="150050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FontTx/>
              <a:buNone/>
            </a:pPr>
            <a:r>
              <a:rPr lang="en-US" altLang="ko-KR" sz="20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457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648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535430"/>
            <a:ext cx="404114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57200" y="2174875"/>
            <a:ext cx="404114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텍스트 개체 틀 4"/>
          <p:cNvSpPr txBox="1">
            <a:spLocks noGrp="1"/>
          </p:cNvSpPr>
          <p:nvPr>
            <p:ph type="body"/>
          </p:nvPr>
        </p:nvSpPr>
        <p:spPr>
          <a:xfrm>
            <a:off x="4645025" y="1535430"/>
            <a:ext cx="404241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6" name="내용 개체 틀 5"/>
          <p:cNvSpPr txBox="1">
            <a:spLocks noGrp="1"/>
          </p:cNvSpPr>
          <p:nvPr>
            <p:ph/>
          </p:nvPr>
        </p:nvSpPr>
        <p:spPr>
          <a:xfrm>
            <a:off x="4645025" y="2174875"/>
            <a:ext cx="404241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7" name="날짜 개체 틀 6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8" name="바닥글 개체 틀 7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9" name="슬라이드 번호 개체 틀 8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날짜 개체 틀 2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4" name="바닥글 개체 틀 3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5" name="슬라이드 번호 개체 틀 4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2463" y="6500813"/>
            <a:ext cx="7921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11" descr="So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38" y="6500813"/>
            <a:ext cx="1147762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  <a:endParaRPr lang="ko-KR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  <a:endParaRPr lang="ko-KR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1920691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3" name="바닥글 개체 틀 2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슬라이드 번호 개체 틀 3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9265" cy="116268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3575050" y="273050"/>
            <a:ext cx="5112385" cy="585406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457200" y="1435100"/>
            <a:ext cx="3009265" cy="46920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1792605" y="4800600"/>
            <a:ext cx="5487035" cy="56769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그림 개체 틀 2"/>
          <p:cNvSpPr txBox="1">
            <a:spLocks noGrp="1"/>
          </p:cNvSpPr>
          <p:nvPr>
            <p:ph type="pic"/>
          </p:nvPr>
        </p:nvSpPr>
        <p:spPr>
          <a:xfrm>
            <a:off x="1792605" y="612775"/>
            <a:ext cx="5487035" cy="41154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1792605" y="5367655"/>
            <a:ext cx="5487035" cy="80518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 txBox="1">
            <a:spLocks noGrp="1"/>
          </p:cNvSpPr>
          <p:nvPr>
            <p:ph type="title" orient="vert"/>
          </p:nvPr>
        </p:nvSpPr>
        <p:spPr>
          <a:xfrm>
            <a:off x="6629400" y="274955"/>
            <a:ext cx="2058035" cy="5852160"/>
          </a:xfrm>
          <a:prstGeom prst="rect">
            <a:avLst/>
          </a:prstGeom>
        </p:spPr>
        <p:txBody>
          <a:bodyPr vert="eaVert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274955"/>
            <a:ext cx="6020435" cy="5852160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3035" cy="1470660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부제목 2"/>
          <p:cNvSpPr txBox="1">
            <a:spLocks noGrp="1"/>
          </p:cNvSpPr>
          <p:nvPr>
            <p:ph type="subTitle"/>
          </p:nvPr>
        </p:nvSpPr>
        <p:spPr>
          <a:xfrm>
            <a:off x="1371600" y="3886200"/>
            <a:ext cx="6401435" cy="17532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r>
              <a:rPr lang="en-US" altLang="ko-KR" sz="32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부제목 스타일 편집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7020560" y="6579235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050" b="0" strike="noStrike" cap="none" dirty="0" smtClean="0">
                <a:solidFill>
                  <a:schemeClr val="tx1"/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050" b="0" strike="noStrike" cap="none" dirty="0">
              <a:solidFill>
                <a:schemeClr val="tx1"/>
              </a:solidFill>
              <a:latin typeface="맑은 고딕" charset="0"/>
              <a:ea typeface="맑은 고딕" charset="0"/>
            </a:endParaRPr>
          </a:p>
        </p:txBody>
      </p:sp>
      <p:cxnSp>
        <p:nvCxnSpPr>
          <p:cNvPr id="8" name="도형 7"/>
          <p:cNvCxnSpPr/>
          <p:nvPr/>
        </p:nvCxnSpPr>
        <p:spPr>
          <a:xfrm>
            <a:off x="-15875" y="6647815"/>
            <a:ext cx="9160510" cy="635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그림 6" descr="C:/Users/gygs2/AppData/Roaming/PolarisOffice/ETemp/23180_8955640/fImage70252418467.jpeg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315" y="6533515"/>
            <a:ext cx="804545" cy="260985"/>
          </a:xfrm>
          <a:prstGeom prst="rect">
            <a:avLst/>
          </a:prstGeom>
          <a:noFill/>
        </p:spPr>
      </p:pic>
      <p:cxnSp>
        <p:nvCxnSpPr>
          <p:cNvPr id="11" name="도형 10"/>
          <p:cNvCxnSpPr/>
          <p:nvPr/>
        </p:nvCxnSpPr>
        <p:spPr>
          <a:xfrm flipV="1">
            <a:off x="8244205" y="6647815"/>
            <a:ext cx="635" cy="210820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722630" y="4406900"/>
            <a:ext cx="7773035" cy="136271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000" b="1" strike="noStrike" cap="all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722630" y="2907030"/>
            <a:ext cx="7773035" cy="150050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FontTx/>
              <a:buNone/>
            </a:pPr>
            <a:r>
              <a:rPr lang="en-US" altLang="ko-KR" sz="20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457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648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535430"/>
            <a:ext cx="404114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57200" y="2174875"/>
            <a:ext cx="404114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텍스트 개체 틀 4"/>
          <p:cNvSpPr txBox="1">
            <a:spLocks noGrp="1"/>
          </p:cNvSpPr>
          <p:nvPr>
            <p:ph type="body"/>
          </p:nvPr>
        </p:nvSpPr>
        <p:spPr>
          <a:xfrm>
            <a:off x="4645025" y="1535430"/>
            <a:ext cx="404241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6" name="내용 개체 틀 5"/>
          <p:cNvSpPr txBox="1">
            <a:spLocks noGrp="1"/>
          </p:cNvSpPr>
          <p:nvPr>
            <p:ph/>
          </p:nvPr>
        </p:nvSpPr>
        <p:spPr>
          <a:xfrm>
            <a:off x="4645025" y="2174875"/>
            <a:ext cx="404241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7" name="날짜 개체 틀 6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8" name="바닥글 개체 틀 7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9" name="슬라이드 번호 개체 틀 8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30235" cy="49085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7500" y="1125855"/>
            <a:ext cx="8642985" cy="5112385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5924515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날짜 개체 틀 2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4" name="바닥글 개체 틀 3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5" name="슬라이드 번호 개체 틀 4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3" name="바닥글 개체 틀 2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슬라이드 번호 개체 틀 3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9265" cy="116268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3575050" y="273050"/>
            <a:ext cx="5112385" cy="585406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457200" y="1435100"/>
            <a:ext cx="3009265" cy="46920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1792605" y="4800600"/>
            <a:ext cx="5487035" cy="56769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그림 개체 틀 2"/>
          <p:cNvSpPr txBox="1">
            <a:spLocks noGrp="1"/>
          </p:cNvSpPr>
          <p:nvPr>
            <p:ph type="pic"/>
          </p:nvPr>
        </p:nvSpPr>
        <p:spPr>
          <a:xfrm>
            <a:off x="1792605" y="612775"/>
            <a:ext cx="5487035" cy="41154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1792605" y="5367655"/>
            <a:ext cx="5487035" cy="80518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 txBox="1">
            <a:spLocks noGrp="1"/>
          </p:cNvSpPr>
          <p:nvPr>
            <p:ph type="title" orient="vert"/>
          </p:nvPr>
        </p:nvSpPr>
        <p:spPr>
          <a:xfrm>
            <a:off x="6629400" y="274955"/>
            <a:ext cx="2058035" cy="5852160"/>
          </a:xfrm>
          <a:prstGeom prst="rect">
            <a:avLst/>
          </a:prstGeom>
        </p:spPr>
        <p:txBody>
          <a:bodyPr vert="eaVert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274955"/>
            <a:ext cx="6020435" cy="5852160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3035" cy="1470660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부제목 2"/>
          <p:cNvSpPr txBox="1">
            <a:spLocks noGrp="1"/>
          </p:cNvSpPr>
          <p:nvPr>
            <p:ph type="subTitle"/>
          </p:nvPr>
        </p:nvSpPr>
        <p:spPr>
          <a:xfrm>
            <a:off x="1371600" y="3886200"/>
            <a:ext cx="6401435" cy="17532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r>
              <a:rPr lang="en-US" altLang="ko-KR" sz="32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부제목 스타일 편집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7020560" y="6579235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050" b="0" strike="noStrike" cap="none" dirty="0" smtClean="0">
                <a:solidFill>
                  <a:schemeClr val="tx1"/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050" b="0" strike="noStrike" cap="none" dirty="0">
              <a:solidFill>
                <a:schemeClr val="tx1"/>
              </a:solidFill>
              <a:latin typeface="맑은 고딕" charset="0"/>
              <a:ea typeface="맑은 고딕" charset="0"/>
            </a:endParaRPr>
          </a:p>
        </p:txBody>
      </p:sp>
      <p:cxnSp>
        <p:nvCxnSpPr>
          <p:cNvPr id="8" name="도형 7"/>
          <p:cNvCxnSpPr/>
          <p:nvPr/>
        </p:nvCxnSpPr>
        <p:spPr>
          <a:xfrm>
            <a:off x="-15875" y="6647815"/>
            <a:ext cx="9160510" cy="635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그림 6" descr="C:/Users/gygs2/AppData/Roaming/PolarisOffice/ETemp/23180_8955640/fImage70253106334.jpeg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315" y="6533515"/>
            <a:ext cx="804545" cy="260985"/>
          </a:xfrm>
          <a:prstGeom prst="rect">
            <a:avLst/>
          </a:prstGeom>
          <a:noFill/>
        </p:spPr>
      </p:pic>
      <p:cxnSp>
        <p:nvCxnSpPr>
          <p:cNvPr id="11" name="도형 10"/>
          <p:cNvCxnSpPr/>
          <p:nvPr/>
        </p:nvCxnSpPr>
        <p:spPr>
          <a:xfrm flipV="1">
            <a:off x="8244205" y="6647815"/>
            <a:ext cx="635" cy="210820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722630" y="4406900"/>
            <a:ext cx="7773035" cy="136271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000" b="1" strike="noStrike" cap="all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722630" y="2907030"/>
            <a:ext cx="7773035" cy="150050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FontTx/>
              <a:buNone/>
            </a:pPr>
            <a:r>
              <a:rPr lang="en-US" altLang="ko-KR" sz="20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457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648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435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435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7779084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535430"/>
            <a:ext cx="404114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57200" y="2174875"/>
            <a:ext cx="404114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텍스트 개체 틀 4"/>
          <p:cNvSpPr txBox="1">
            <a:spLocks noGrp="1"/>
          </p:cNvSpPr>
          <p:nvPr>
            <p:ph type="body"/>
          </p:nvPr>
        </p:nvSpPr>
        <p:spPr>
          <a:xfrm>
            <a:off x="4645025" y="1535430"/>
            <a:ext cx="404241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6" name="내용 개체 틀 5"/>
          <p:cNvSpPr txBox="1">
            <a:spLocks noGrp="1"/>
          </p:cNvSpPr>
          <p:nvPr>
            <p:ph/>
          </p:nvPr>
        </p:nvSpPr>
        <p:spPr>
          <a:xfrm>
            <a:off x="4645025" y="2174875"/>
            <a:ext cx="404241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7" name="날짜 개체 틀 6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8" name="바닥글 개체 틀 7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9" name="슬라이드 번호 개체 틀 8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날짜 개체 틀 2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4" name="바닥글 개체 틀 3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5" name="슬라이드 번호 개체 틀 4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3" name="바닥글 개체 틀 2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슬라이드 번호 개체 틀 3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9265" cy="116268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3575050" y="273050"/>
            <a:ext cx="5112385" cy="585406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457200" y="1435100"/>
            <a:ext cx="3009265" cy="46920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1792605" y="4800600"/>
            <a:ext cx="5487035" cy="56769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그림 개체 틀 2"/>
          <p:cNvSpPr txBox="1">
            <a:spLocks noGrp="1"/>
          </p:cNvSpPr>
          <p:nvPr>
            <p:ph type="pic"/>
          </p:nvPr>
        </p:nvSpPr>
        <p:spPr>
          <a:xfrm>
            <a:off x="1792605" y="612775"/>
            <a:ext cx="5487035" cy="41154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1792605" y="5367655"/>
            <a:ext cx="5487035" cy="80518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 txBox="1">
            <a:spLocks noGrp="1"/>
          </p:cNvSpPr>
          <p:nvPr>
            <p:ph type="title" orient="vert"/>
          </p:nvPr>
        </p:nvSpPr>
        <p:spPr>
          <a:xfrm>
            <a:off x="6629400" y="274955"/>
            <a:ext cx="2058035" cy="5852160"/>
          </a:xfrm>
          <a:prstGeom prst="rect">
            <a:avLst/>
          </a:prstGeom>
        </p:spPr>
        <p:txBody>
          <a:bodyPr vert="eaVert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274955"/>
            <a:ext cx="6020435" cy="5852160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3035" cy="1470660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부제목 2"/>
          <p:cNvSpPr txBox="1">
            <a:spLocks noGrp="1"/>
          </p:cNvSpPr>
          <p:nvPr>
            <p:ph type="subTitle"/>
          </p:nvPr>
        </p:nvSpPr>
        <p:spPr>
          <a:xfrm>
            <a:off x="1371600" y="3886200"/>
            <a:ext cx="6401435" cy="17532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r>
              <a:rPr lang="en-US" altLang="ko-KR" sz="32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부제목 스타일 편집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7020560" y="6579235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050" b="0" strike="noStrike" cap="none" dirty="0" smtClean="0">
                <a:solidFill>
                  <a:schemeClr val="tx1"/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050" b="0" strike="noStrike" cap="none" dirty="0">
              <a:solidFill>
                <a:schemeClr val="tx1"/>
              </a:solidFill>
              <a:latin typeface="맑은 고딕" charset="0"/>
              <a:ea typeface="맑은 고딕" charset="0"/>
            </a:endParaRPr>
          </a:p>
        </p:txBody>
      </p:sp>
      <p:cxnSp>
        <p:nvCxnSpPr>
          <p:cNvPr id="8" name="도형 7"/>
          <p:cNvCxnSpPr/>
          <p:nvPr/>
        </p:nvCxnSpPr>
        <p:spPr>
          <a:xfrm>
            <a:off x="-15875" y="6647815"/>
            <a:ext cx="9160510" cy="635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그림 6" descr="C:/Users/gygs2/AppData/Roaming/PolarisOffice/ETemp/23180_8955640/fImage70253866500.jpeg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315" y="6533515"/>
            <a:ext cx="804545" cy="260985"/>
          </a:xfrm>
          <a:prstGeom prst="rect">
            <a:avLst/>
          </a:prstGeom>
          <a:noFill/>
        </p:spPr>
      </p:pic>
      <p:cxnSp>
        <p:nvCxnSpPr>
          <p:cNvPr id="11" name="도형 10"/>
          <p:cNvCxnSpPr/>
          <p:nvPr/>
        </p:nvCxnSpPr>
        <p:spPr>
          <a:xfrm flipV="1">
            <a:off x="8244205" y="6647815"/>
            <a:ext cx="635" cy="210820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722630" y="4406900"/>
            <a:ext cx="7773035" cy="136271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000" b="1" strike="noStrike" cap="all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722630" y="2907030"/>
            <a:ext cx="7773035" cy="150050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FontTx/>
              <a:buNone/>
            </a:pPr>
            <a:r>
              <a:rPr lang="en-US" altLang="ko-KR" sz="20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44462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338" y="1052513"/>
            <a:ext cx="4044462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138274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457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648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535430"/>
            <a:ext cx="404114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57200" y="2174875"/>
            <a:ext cx="404114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텍스트 개체 틀 4"/>
          <p:cNvSpPr txBox="1">
            <a:spLocks noGrp="1"/>
          </p:cNvSpPr>
          <p:nvPr>
            <p:ph type="body"/>
          </p:nvPr>
        </p:nvSpPr>
        <p:spPr>
          <a:xfrm>
            <a:off x="4645025" y="1535430"/>
            <a:ext cx="404241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6" name="내용 개체 틀 5"/>
          <p:cNvSpPr txBox="1">
            <a:spLocks noGrp="1"/>
          </p:cNvSpPr>
          <p:nvPr>
            <p:ph/>
          </p:nvPr>
        </p:nvSpPr>
        <p:spPr>
          <a:xfrm>
            <a:off x="4645025" y="2174875"/>
            <a:ext cx="404241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7" name="날짜 개체 틀 6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8" name="바닥글 개체 틀 7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9" name="슬라이드 번호 개체 틀 8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날짜 개체 틀 2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4" name="바닥글 개체 틀 3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5" name="슬라이드 번호 개체 틀 4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3" name="바닥글 개체 틀 2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슬라이드 번호 개체 틀 3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9265" cy="116268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3575050" y="273050"/>
            <a:ext cx="5112385" cy="585406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457200" y="1435100"/>
            <a:ext cx="3009265" cy="46920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1792605" y="4800600"/>
            <a:ext cx="5487035" cy="56769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그림 개체 틀 2"/>
          <p:cNvSpPr txBox="1">
            <a:spLocks noGrp="1"/>
          </p:cNvSpPr>
          <p:nvPr>
            <p:ph type="pic"/>
          </p:nvPr>
        </p:nvSpPr>
        <p:spPr>
          <a:xfrm>
            <a:off x="1792605" y="612775"/>
            <a:ext cx="5487035" cy="41154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1792605" y="5367655"/>
            <a:ext cx="5487035" cy="80518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 txBox="1">
            <a:spLocks noGrp="1"/>
          </p:cNvSpPr>
          <p:nvPr>
            <p:ph type="title" orient="vert"/>
          </p:nvPr>
        </p:nvSpPr>
        <p:spPr>
          <a:xfrm>
            <a:off x="6629400" y="274955"/>
            <a:ext cx="2058035" cy="5852160"/>
          </a:xfrm>
          <a:prstGeom prst="rect">
            <a:avLst/>
          </a:prstGeom>
        </p:spPr>
        <p:txBody>
          <a:bodyPr vert="eaVert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274955"/>
            <a:ext cx="6020435" cy="5852160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3035" cy="1470660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부제목 2"/>
          <p:cNvSpPr txBox="1">
            <a:spLocks noGrp="1"/>
          </p:cNvSpPr>
          <p:nvPr>
            <p:ph type="subTitle"/>
          </p:nvPr>
        </p:nvSpPr>
        <p:spPr>
          <a:xfrm>
            <a:off x="1371600" y="3886200"/>
            <a:ext cx="6401435" cy="17532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r>
              <a:rPr lang="en-US" altLang="ko-KR" sz="32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부제목 스타일 편집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7020560" y="6579235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050" b="0" strike="noStrike" cap="none" dirty="0" smtClean="0">
                <a:solidFill>
                  <a:schemeClr val="tx1"/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050" b="0" strike="noStrike" cap="none" dirty="0">
              <a:solidFill>
                <a:schemeClr val="tx1"/>
              </a:solidFill>
              <a:latin typeface="맑은 고딕" charset="0"/>
              <a:ea typeface="맑은 고딕" charset="0"/>
            </a:endParaRPr>
          </a:p>
        </p:txBody>
      </p:sp>
      <p:cxnSp>
        <p:nvCxnSpPr>
          <p:cNvPr id="8" name="도형 7"/>
          <p:cNvCxnSpPr/>
          <p:nvPr/>
        </p:nvCxnSpPr>
        <p:spPr>
          <a:xfrm>
            <a:off x="-15875" y="6647815"/>
            <a:ext cx="9160510" cy="635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그림 6" descr="C:/Users/gygs2/AppData/Roaming/PolarisOffice/ETemp/23180_8955640/fImage70254709169.jpeg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315" y="6533515"/>
            <a:ext cx="804545" cy="260985"/>
          </a:xfrm>
          <a:prstGeom prst="rect">
            <a:avLst/>
          </a:prstGeom>
          <a:noFill/>
        </p:spPr>
      </p:pic>
      <p:cxnSp>
        <p:nvCxnSpPr>
          <p:cNvPr id="11" name="도형 10"/>
          <p:cNvCxnSpPr/>
          <p:nvPr/>
        </p:nvCxnSpPr>
        <p:spPr>
          <a:xfrm flipV="1">
            <a:off x="8244205" y="6647815"/>
            <a:ext cx="635" cy="210820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270" y="1535113"/>
            <a:ext cx="4041531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270" y="2174875"/>
            <a:ext cx="4041531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7726346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722630" y="4406900"/>
            <a:ext cx="7773035" cy="136271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000" b="1" strike="noStrike" cap="all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722630" y="2907030"/>
            <a:ext cx="7773035" cy="150050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FontTx/>
              <a:buNone/>
            </a:pPr>
            <a:r>
              <a:rPr lang="en-US" altLang="ko-KR" sz="20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457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648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535430"/>
            <a:ext cx="404114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57200" y="2174875"/>
            <a:ext cx="404114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텍스트 개체 틀 4"/>
          <p:cNvSpPr txBox="1">
            <a:spLocks noGrp="1"/>
          </p:cNvSpPr>
          <p:nvPr>
            <p:ph type="body"/>
          </p:nvPr>
        </p:nvSpPr>
        <p:spPr>
          <a:xfrm>
            <a:off x="4645025" y="1535430"/>
            <a:ext cx="404241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6" name="내용 개체 틀 5"/>
          <p:cNvSpPr txBox="1">
            <a:spLocks noGrp="1"/>
          </p:cNvSpPr>
          <p:nvPr>
            <p:ph/>
          </p:nvPr>
        </p:nvSpPr>
        <p:spPr>
          <a:xfrm>
            <a:off x="4645025" y="2174875"/>
            <a:ext cx="404241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7" name="날짜 개체 틀 6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8" name="바닥글 개체 틀 7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9" name="슬라이드 번호 개체 틀 8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날짜 개체 틀 2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4" name="바닥글 개체 틀 3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5" name="슬라이드 번호 개체 틀 4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3" name="바닥글 개체 틀 2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슬라이드 번호 개체 틀 3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9265" cy="116268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3575050" y="273050"/>
            <a:ext cx="5112385" cy="585406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457200" y="1435100"/>
            <a:ext cx="3009265" cy="46920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1792605" y="4800600"/>
            <a:ext cx="5487035" cy="56769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그림 개체 틀 2"/>
          <p:cNvSpPr txBox="1">
            <a:spLocks noGrp="1"/>
          </p:cNvSpPr>
          <p:nvPr>
            <p:ph type="pic"/>
          </p:nvPr>
        </p:nvSpPr>
        <p:spPr>
          <a:xfrm>
            <a:off x="1792605" y="612775"/>
            <a:ext cx="5487035" cy="41154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1792605" y="5367655"/>
            <a:ext cx="5487035" cy="80518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 txBox="1">
            <a:spLocks noGrp="1"/>
          </p:cNvSpPr>
          <p:nvPr>
            <p:ph type="title" orient="vert"/>
          </p:nvPr>
        </p:nvSpPr>
        <p:spPr>
          <a:xfrm>
            <a:off x="6629400" y="274955"/>
            <a:ext cx="2058035" cy="5852160"/>
          </a:xfrm>
          <a:prstGeom prst="rect">
            <a:avLst/>
          </a:prstGeom>
        </p:spPr>
        <p:txBody>
          <a:bodyPr vert="eaVert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274955"/>
            <a:ext cx="6020435" cy="5852160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3035" cy="1470660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부제목 2"/>
          <p:cNvSpPr txBox="1">
            <a:spLocks noGrp="1"/>
          </p:cNvSpPr>
          <p:nvPr>
            <p:ph type="subTitle"/>
          </p:nvPr>
        </p:nvSpPr>
        <p:spPr>
          <a:xfrm>
            <a:off x="1371600" y="3886200"/>
            <a:ext cx="6401435" cy="17532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r>
              <a:rPr lang="en-US" altLang="ko-KR" sz="32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부제목 스타일 편집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44674881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7020560" y="6579235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050" b="0" strike="noStrike" cap="none" dirty="0" smtClean="0">
                <a:solidFill>
                  <a:schemeClr val="tx1"/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050" b="0" strike="noStrike" cap="none" dirty="0">
              <a:solidFill>
                <a:schemeClr val="tx1"/>
              </a:solidFill>
              <a:latin typeface="맑은 고딕" charset="0"/>
              <a:ea typeface="맑은 고딕" charset="0"/>
            </a:endParaRPr>
          </a:p>
        </p:txBody>
      </p:sp>
      <p:cxnSp>
        <p:nvCxnSpPr>
          <p:cNvPr id="8" name="도형 7"/>
          <p:cNvCxnSpPr/>
          <p:nvPr/>
        </p:nvCxnSpPr>
        <p:spPr>
          <a:xfrm>
            <a:off x="-15875" y="6647815"/>
            <a:ext cx="9160510" cy="635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그림 6" descr="C:/Users/gygs2/AppData/Roaming/PolarisOffice/ETemp/23180_8955640/fImage70255485724.jpeg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315" y="6533515"/>
            <a:ext cx="804545" cy="260985"/>
          </a:xfrm>
          <a:prstGeom prst="rect">
            <a:avLst/>
          </a:prstGeom>
          <a:noFill/>
        </p:spPr>
      </p:pic>
      <p:cxnSp>
        <p:nvCxnSpPr>
          <p:cNvPr id="11" name="도형 10"/>
          <p:cNvCxnSpPr/>
          <p:nvPr/>
        </p:nvCxnSpPr>
        <p:spPr>
          <a:xfrm flipV="1">
            <a:off x="8244205" y="6647815"/>
            <a:ext cx="635" cy="210820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722630" y="4406900"/>
            <a:ext cx="7773035" cy="136271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000" b="1" strike="noStrike" cap="all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722630" y="2907030"/>
            <a:ext cx="7773035" cy="150050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FontTx/>
              <a:buNone/>
            </a:pPr>
            <a:r>
              <a:rPr lang="en-US" altLang="ko-KR" sz="20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457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648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535430"/>
            <a:ext cx="404114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57200" y="2174875"/>
            <a:ext cx="404114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텍스트 개체 틀 4"/>
          <p:cNvSpPr txBox="1">
            <a:spLocks noGrp="1"/>
          </p:cNvSpPr>
          <p:nvPr>
            <p:ph type="body"/>
          </p:nvPr>
        </p:nvSpPr>
        <p:spPr>
          <a:xfrm>
            <a:off x="4645025" y="1535430"/>
            <a:ext cx="404241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6" name="내용 개체 틀 5"/>
          <p:cNvSpPr txBox="1">
            <a:spLocks noGrp="1"/>
          </p:cNvSpPr>
          <p:nvPr>
            <p:ph/>
          </p:nvPr>
        </p:nvSpPr>
        <p:spPr>
          <a:xfrm>
            <a:off x="4645025" y="2174875"/>
            <a:ext cx="404241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7" name="날짜 개체 틀 6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8" name="바닥글 개체 틀 7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9" name="슬라이드 번호 개체 틀 8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날짜 개체 틀 2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4" name="바닥글 개체 틀 3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5" name="슬라이드 번호 개체 틀 4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3" name="바닥글 개체 틀 2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슬라이드 번호 개체 틀 3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9265" cy="116268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3575050" y="273050"/>
            <a:ext cx="5112385" cy="585406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457200" y="1435100"/>
            <a:ext cx="3009265" cy="46920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1792605" y="4800600"/>
            <a:ext cx="5487035" cy="56769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그림 개체 틀 2"/>
          <p:cNvSpPr txBox="1">
            <a:spLocks noGrp="1"/>
          </p:cNvSpPr>
          <p:nvPr>
            <p:ph type="pic"/>
          </p:nvPr>
        </p:nvSpPr>
        <p:spPr>
          <a:xfrm>
            <a:off x="1792605" y="612775"/>
            <a:ext cx="5487035" cy="41154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1792605" y="5367655"/>
            <a:ext cx="5487035" cy="80518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 txBox="1">
            <a:spLocks noGrp="1"/>
          </p:cNvSpPr>
          <p:nvPr>
            <p:ph type="title" orient="vert"/>
          </p:nvPr>
        </p:nvSpPr>
        <p:spPr>
          <a:xfrm>
            <a:off x="6629400" y="274955"/>
            <a:ext cx="2058035" cy="5852160"/>
          </a:xfrm>
          <a:prstGeom prst="rect">
            <a:avLst/>
          </a:prstGeom>
        </p:spPr>
        <p:txBody>
          <a:bodyPr vert="eaVert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274955"/>
            <a:ext cx="6020435" cy="5852160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1702191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3035" cy="1470660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부제목 2"/>
          <p:cNvSpPr txBox="1">
            <a:spLocks noGrp="1"/>
          </p:cNvSpPr>
          <p:nvPr>
            <p:ph type="subTitle"/>
          </p:nvPr>
        </p:nvSpPr>
        <p:spPr>
          <a:xfrm>
            <a:off x="1371600" y="3886200"/>
            <a:ext cx="6401435" cy="17532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r>
              <a:rPr lang="en-US" altLang="ko-KR" sz="32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부제목 스타일 편집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7020560" y="6579235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050" b="0" strike="noStrike" cap="none" dirty="0" smtClean="0">
                <a:solidFill>
                  <a:schemeClr val="tx1"/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050" b="0" strike="noStrike" cap="none" dirty="0">
              <a:solidFill>
                <a:schemeClr val="tx1"/>
              </a:solidFill>
              <a:latin typeface="맑은 고딕" charset="0"/>
              <a:ea typeface="맑은 고딕" charset="0"/>
            </a:endParaRPr>
          </a:p>
        </p:txBody>
      </p:sp>
      <p:cxnSp>
        <p:nvCxnSpPr>
          <p:cNvPr id="8" name="도형 7"/>
          <p:cNvCxnSpPr/>
          <p:nvPr/>
        </p:nvCxnSpPr>
        <p:spPr>
          <a:xfrm>
            <a:off x="-15875" y="6647815"/>
            <a:ext cx="9160510" cy="635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그림 6" descr="C:/Users/gygs2/AppData/Roaming/PolarisOffice/ETemp/23180_8955640/fImage70256241478.jpeg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315" y="6533515"/>
            <a:ext cx="804545" cy="260985"/>
          </a:xfrm>
          <a:prstGeom prst="rect">
            <a:avLst/>
          </a:prstGeom>
          <a:noFill/>
        </p:spPr>
      </p:pic>
      <p:cxnSp>
        <p:nvCxnSpPr>
          <p:cNvPr id="11" name="도형 10"/>
          <p:cNvCxnSpPr/>
          <p:nvPr/>
        </p:nvCxnSpPr>
        <p:spPr>
          <a:xfrm flipV="1">
            <a:off x="8244205" y="6647815"/>
            <a:ext cx="635" cy="210820"/>
          </a:xfrm>
          <a:prstGeom prst="line">
            <a:avLst/>
          </a:prstGeom>
          <a:noFill/>
          <a:ln w="9525" cap="flat" cmpd="sng">
            <a:solidFill>
              <a:schemeClr val="tx1">
                <a:lumMod val="65000"/>
                <a:lumOff val="35000"/>
                <a:alpha val="100000"/>
              </a:schemeClr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722630" y="4406900"/>
            <a:ext cx="7773035" cy="136271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000" b="1" strike="noStrike" cap="all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722630" y="2907030"/>
            <a:ext cx="7773035" cy="150050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FontTx/>
              <a:buNone/>
            </a:pPr>
            <a:r>
              <a:rPr lang="en-US" altLang="ko-KR" sz="2000" b="0" strike="noStrike" cap="none" dirty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457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648200" y="1600200"/>
            <a:ext cx="4039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535430"/>
            <a:ext cx="404114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4" name="내용 개체 틀 3"/>
          <p:cNvSpPr txBox="1">
            <a:spLocks noGrp="1"/>
          </p:cNvSpPr>
          <p:nvPr>
            <p:ph/>
          </p:nvPr>
        </p:nvSpPr>
        <p:spPr>
          <a:xfrm>
            <a:off x="457200" y="2174875"/>
            <a:ext cx="404114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5" name="텍스트 개체 틀 4"/>
          <p:cNvSpPr txBox="1">
            <a:spLocks noGrp="1"/>
          </p:cNvSpPr>
          <p:nvPr>
            <p:ph type="body"/>
          </p:nvPr>
        </p:nvSpPr>
        <p:spPr>
          <a:xfrm>
            <a:off x="4645025" y="1535430"/>
            <a:ext cx="4042410" cy="64008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6" name="내용 개체 틀 5"/>
          <p:cNvSpPr txBox="1">
            <a:spLocks noGrp="1"/>
          </p:cNvSpPr>
          <p:nvPr>
            <p:ph/>
          </p:nvPr>
        </p:nvSpPr>
        <p:spPr>
          <a:xfrm>
            <a:off x="4645025" y="2174875"/>
            <a:ext cx="4042410" cy="3952239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18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16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7" name="날짜 개체 틀 6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8" name="바닥글 개체 틀 7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9" name="슬라이드 번호 개체 틀 8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날짜 개체 틀 2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4" name="바닥글 개체 틀 3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5" name="슬라이드 번호 개체 틀 4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3" name="바닥글 개체 틀 2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슬라이드 번호 개체 틀 3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9265" cy="1162685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내용 개체 틀 2"/>
          <p:cNvSpPr txBox="1">
            <a:spLocks noGrp="1"/>
          </p:cNvSpPr>
          <p:nvPr>
            <p:ph/>
          </p:nvPr>
        </p:nvSpPr>
        <p:spPr>
          <a:xfrm>
            <a:off x="3575050" y="273050"/>
            <a:ext cx="5112385" cy="585406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457200" y="1435100"/>
            <a:ext cx="3009265" cy="46920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1792605" y="4800600"/>
            <a:ext cx="5487035" cy="567690"/>
          </a:xfrm>
          <a:prstGeom prst="rect">
            <a:avLst/>
          </a:prstGeom>
        </p:spPr>
        <p:txBody>
          <a:bodyPr vert="horz" wrap="square" lIns="91440" tIns="45720" rIns="91440" bIns="45720" anchor="b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그림 개체 틀 2"/>
          <p:cNvSpPr txBox="1">
            <a:spLocks noGrp="1"/>
          </p:cNvSpPr>
          <p:nvPr>
            <p:ph type="pic"/>
          </p:nvPr>
        </p:nvSpPr>
        <p:spPr>
          <a:xfrm>
            <a:off x="1792605" y="612775"/>
            <a:ext cx="5487035" cy="411543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4" name="텍스트 개체 틀 3"/>
          <p:cNvSpPr txBox="1">
            <a:spLocks noGrp="1"/>
          </p:cNvSpPr>
          <p:nvPr>
            <p:ph type="body"/>
          </p:nvPr>
        </p:nvSpPr>
        <p:spPr>
          <a:xfrm>
            <a:off x="1792605" y="5367655"/>
            <a:ext cx="5487035" cy="805180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</p:txBody>
      </p:sp>
      <p:sp>
        <p:nvSpPr>
          <p:cNvPr id="5" name="날짜 개체 틀 4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6" name="바닥글 개체 틀 5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7" name="슬라이드 번호 개체 틀 6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435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38" y="273051"/>
            <a:ext cx="511126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43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49086512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 txBox="1">
            <a:spLocks noGrp="1"/>
          </p:cNvSpPr>
          <p:nvPr>
            <p:ph type="title" orient="vert"/>
          </p:nvPr>
        </p:nvSpPr>
        <p:spPr>
          <a:xfrm>
            <a:off x="6629400" y="274955"/>
            <a:ext cx="2058035" cy="5852160"/>
          </a:xfrm>
          <a:prstGeom prst="rect">
            <a:avLst/>
          </a:prstGeom>
        </p:spPr>
        <p:txBody>
          <a:bodyPr vert="eaVert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세로 텍스트 개체 틀 2"/>
          <p:cNvSpPr txBox="1">
            <a:spLocks noGrp="1"/>
          </p:cNvSpPr>
          <p:nvPr>
            <p:ph type="body" orient="vert"/>
          </p:nvPr>
        </p:nvSpPr>
        <p:spPr>
          <a:xfrm>
            <a:off x="457200" y="274955"/>
            <a:ext cx="6020435" cy="5852160"/>
          </a:xfrm>
          <a:prstGeom prst="rect">
            <a:avLst/>
          </a:prstGeom>
        </p:spPr>
        <p:txBody>
          <a:bodyPr vert="eaVert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981075"/>
          </a:xfrm>
          <a:prstGeom prst="rect">
            <a:avLst/>
          </a:prstGeom>
          <a:gradFill rotWithShape="1">
            <a:gsLst>
              <a:gs pos="0">
                <a:srgbClr val="004386">
                  <a:gamma/>
                  <a:shade val="86275"/>
                  <a:invGamma/>
                </a:srgbClr>
              </a:gs>
              <a:gs pos="100000">
                <a:srgbClr val="004386">
                  <a:alpha val="70000"/>
                </a:srgbClr>
              </a:gs>
            </a:gsLst>
            <a:lin ang="0" scaled="1"/>
          </a:gradFill>
          <a:ln w="31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955"/>
            <a:ext cx="8229600" cy="490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7500" y="1125855"/>
            <a:ext cx="8642350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2025" y="6453505"/>
            <a:ext cx="2133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>
                <a:effectLst/>
                <a:latin typeface="맑은 고딕" pitchFamily="50" charset="-127"/>
                <a:ea typeface="맑은 고딕" pitchFamily="50" charset="-127"/>
              </a:defRPr>
            </a:lvl1pPr>
          </a:lstStyle>
          <a:p>
            <a:fld id="{A2F537A7-7280-4512-A20E-70ABCB7F63C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48400" y="0"/>
            <a:ext cx="2895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kumimoji="0" sz="1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맑은 고딕" pitchFamily="50" charset="-127"/>
                <a:ea typeface="맑은 고딕" pitchFamily="50" charset="-127"/>
              </a:defRPr>
            </a:lvl1pPr>
          </a:lstStyle>
          <a:p>
            <a:endParaRPr lang="ko-KR" altLang="en-US"/>
          </a:p>
        </p:txBody>
      </p:sp>
      <p:pic>
        <p:nvPicPr>
          <p:cNvPr id="8202" name="그림 9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695" y="6501130"/>
            <a:ext cx="792480" cy="277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34" r:id="rId1"/>
    <p:sldLayoutId id="2147484435" r:id="rId2"/>
    <p:sldLayoutId id="2147484436" r:id="rId3"/>
    <p:sldLayoutId id="2147484437" r:id="rId4"/>
    <p:sldLayoutId id="2147484438" r:id="rId5"/>
    <p:sldLayoutId id="2147484439" r:id="rId6"/>
    <p:sldLayoutId id="2147484440" r:id="rId7"/>
    <p:sldLayoutId id="2147484441" r:id="rId8"/>
    <p:sldLayoutId id="2147484442" r:id="rId9"/>
    <p:sldLayoutId id="2147484443" r:id="rId10"/>
    <p:sldLayoutId id="2147484444" r:id="rId11"/>
    <p:sldLayoutId id="2147484445" r:id="rId12"/>
    <p:sldLayoutId id="2147484463" r:id="rId13"/>
  </p:sldLayoutIdLst>
  <p:hf hdr="0" ftr="0" dt="0"/>
  <p:txStyles>
    <p:titleStyle>
      <a:lvl1pPr algn="l" rtl="0" eaLnBrk="1" fontAlgn="base" latinLnBrk="1" hangingPunct="1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맑은 고딕" pitchFamily="50" charset="-127"/>
          <a:ea typeface="맑은 고딕" pitchFamily="50" charset="-127"/>
          <a:cs typeface="+mj-cs"/>
        </a:defRPr>
      </a:lvl1pPr>
      <a:lvl2pPr algn="l" rtl="0" eaLnBrk="1" fontAlgn="base" latinLnBrk="1" hangingPunct="1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맑은 고딕" pitchFamily="50" charset="-127"/>
          <a:ea typeface="맑은 고딕" pitchFamily="50" charset="-127"/>
        </a:defRPr>
      </a:lvl2pPr>
      <a:lvl3pPr algn="l" rtl="0" eaLnBrk="1" fontAlgn="base" latinLnBrk="1" hangingPunct="1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맑은 고딕" pitchFamily="50" charset="-127"/>
          <a:ea typeface="맑은 고딕" pitchFamily="50" charset="-127"/>
        </a:defRPr>
      </a:lvl3pPr>
      <a:lvl4pPr algn="l" rtl="0" eaLnBrk="1" fontAlgn="base" latinLnBrk="1" hangingPunct="1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맑은 고딕" pitchFamily="50" charset="-127"/>
          <a:ea typeface="맑은 고딕" pitchFamily="50" charset="-127"/>
        </a:defRPr>
      </a:lvl4pPr>
      <a:lvl5pPr algn="l" rtl="0" eaLnBrk="1" fontAlgn="base" latinLnBrk="1" hangingPunct="1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맑은 고딕" pitchFamily="50" charset="-127"/>
          <a:ea typeface="맑은 고딕" pitchFamily="50" charset="-127"/>
        </a:defRPr>
      </a:lvl5pPr>
      <a:lvl6pPr marL="457200" algn="l" rtl="0" eaLnBrk="1" fontAlgn="base" latinLnBrk="1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Y헤드라인M" pitchFamily="18" charset="-127"/>
          <a:ea typeface="HY헤드라인M" pitchFamily="18" charset="-127"/>
        </a:defRPr>
      </a:lvl6pPr>
      <a:lvl7pPr marL="914400" algn="l" rtl="0" eaLnBrk="1" fontAlgn="base" latinLnBrk="1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Y헤드라인M" pitchFamily="18" charset="-127"/>
          <a:ea typeface="HY헤드라인M" pitchFamily="18" charset="-127"/>
        </a:defRPr>
      </a:lvl7pPr>
      <a:lvl8pPr marL="1371600" algn="l" rtl="0" eaLnBrk="1" fontAlgn="base" latinLnBrk="1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Y헤드라인M" pitchFamily="18" charset="-127"/>
          <a:ea typeface="HY헤드라인M" pitchFamily="18" charset="-127"/>
        </a:defRPr>
      </a:lvl8pPr>
      <a:lvl9pPr marL="1828800" algn="l" rtl="0" eaLnBrk="1" fontAlgn="base" latinLnBrk="1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Y헤드라인M" pitchFamily="18" charset="-127"/>
          <a:ea typeface="HY헤드라인M" pitchFamily="18" charset="-127"/>
        </a:defRPr>
      </a:lvl9pPr>
    </p:titleStyle>
    <p:bodyStyle>
      <a:lvl1pPr marL="265113" indent="-265113" algn="l" rtl="0" eaLnBrk="1" fontAlgn="base" latinLnBrk="1" hangingPunct="1">
        <a:spcBef>
          <a:spcPct val="20000"/>
        </a:spcBef>
        <a:spcAft>
          <a:spcPct val="0"/>
        </a:spcAft>
        <a:buChar char="•"/>
        <a:defRPr kumimoji="1" sz="2400" b="1">
          <a:solidFill>
            <a:schemeClr val="tx1"/>
          </a:solidFill>
          <a:latin typeface="맑은 고딕" pitchFamily="50" charset="-127"/>
          <a:ea typeface="맑은 고딕" pitchFamily="50" charset="-127"/>
          <a:cs typeface="+mn-cs"/>
        </a:defRPr>
      </a:lvl1pPr>
      <a:lvl2pPr marL="628650" indent="-184150" algn="l" rtl="0" eaLnBrk="1" fontAlgn="base" latinLnBrk="1" hangingPunct="1">
        <a:spcBef>
          <a:spcPct val="20000"/>
        </a:spcBef>
        <a:spcAft>
          <a:spcPct val="0"/>
        </a:spcAft>
        <a:buChar char="–"/>
        <a:defRPr kumimoji="1" sz="2000" b="1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marL="982663" indent="-174625" algn="l" rtl="0" eaLnBrk="1" fontAlgn="base" latinLnBrk="1" hangingPunct="1">
        <a:spcBef>
          <a:spcPct val="20000"/>
        </a:spcBef>
        <a:spcAft>
          <a:spcPct val="0"/>
        </a:spcAft>
        <a:buChar char="•"/>
        <a:defRPr kumimoji="1" b="1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marL="1339850" indent="-177800" algn="l" rtl="0" eaLnBrk="1" fontAlgn="base" latinLnBrk="1" hangingPunct="1">
        <a:spcBef>
          <a:spcPct val="20000"/>
        </a:spcBef>
        <a:spcAft>
          <a:spcPct val="0"/>
        </a:spcAft>
        <a:buChar char="–"/>
        <a:defRPr kumimoji="1" sz="1600" b="1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marL="1700213" indent="-176213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1600" b="1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25146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</p:sldLayoutIdLst>
  <p:hf hdr="0" ftr="0" dt="0"/>
  <p:txStyles>
    <p:titleStyle>
      <a:lvl1pPr marL="0" indent="0" algn="ctr" defTabSz="914400" latinLnBrk="1">
        <a:buNone/>
        <a:defRPr lang="ko-KR" sz="4400" baseline="0" smtClean="0">
          <a:solidFill>
            <a:srgbClr val="000000"/>
          </a:solidFill>
          <a:latin typeface="+mn-lt"/>
          <a:ea typeface="+mn-ea"/>
          <a:cs typeface="+mn-cs"/>
        </a:defRPr>
      </a:lvl1pPr>
    </p:titleStyle>
    <p:bodyStyle>
      <a:lvl1pPr marL="342900" indent="-342900" algn="l" defTabSz="914400" latinLnBrk="1">
        <a:spcBef>
          <a:spcPct val="20000"/>
        </a:spcBef>
        <a:buFont typeface="Arial"/>
        <a:buChar char="•"/>
        <a:defRPr lang="ko-KR" sz="2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742950" lvl="1" indent="-285750" defTabSz="914400" latinLnBrk="1">
        <a:buChar char="-"/>
        <a:defRPr lang="ko-KR" sz="2400" smtClean="0"/>
      </a:lvl2pPr>
      <a:lvl3pPr marL="1143000" lvl="2" indent="-228600" defTabSz="914400" latinLnBrk="1">
        <a:buChar char="●"/>
        <a:defRPr lang="ko-KR" sz="2000" smtClean="0"/>
      </a:lvl3pPr>
      <a:lvl4pPr marL="1600200" lvl="3" indent="-228600" defTabSz="914400" latinLnBrk="1">
        <a:buChar char="-"/>
        <a:defRPr lang="ko-KR" sz="1800" smtClean="0"/>
      </a:lvl4pPr>
      <a:lvl5pPr marL="2057400" lvl="4" indent="-228600" defTabSz="914400" latinLnBrk="1">
        <a:buChar char="»"/>
        <a:defRPr lang="ko-KR" sz="1800" smtClean="0"/>
      </a:lvl5pPr>
    </p:bodyStyle>
    <p:otherStyle>
      <a:lvl1pPr marL="0" indent="0" algn="l" defTabSz="914400" latinLnBrk="1">
        <a:buNone/>
        <a:defRPr lang="ko-KR" sz="1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457200" lvl="1" indent="0" defTabSz="914400" latinLnBrk="1">
        <a:defRPr lang="ko-KR" smtClean="0"/>
      </a:lvl2pPr>
      <a:lvl3pPr marL="914400" lvl="2" indent="0" defTabSz="914400" latinLnBrk="1">
        <a:defRPr lang="ko-KR" smtClean="0"/>
      </a:lvl3pPr>
      <a:lvl4pPr marL="1371600" lvl="3" indent="0" defTabSz="914400" latinLnBrk="1">
        <a:defRPr lang="ko-KR" smtClean="0"/>
      </a:lvl4pPr>
      <a:lvl5pPr marL="1828800" lvl="4" indent="0" defTabSz="914400" latinLnBrk="1">
        <a:defRPr lang="ko-KR" smtClean="0"/>
      </a:lvl5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0" r:id="rId1"/>
    <p:sldLayoutId id="2147483901" r:id="rId2"/>
    <p:sldLayoutId id="2147483902" r:id="rId3"/>
    <p:sldLayoutId id="2147483903" r:id="rId4"/>
    <p:sldLayoutId id="2147483904" r:id="rId5"/>
    <p:sldLayoutId id="2147483905" r:id="rId6"/>
    <p:sldLayoutId id="2147483906" r:id="rId7"/>
    <p:sldLayoutId id="2147483907" r:id="rId8"/>
    <p:sldLayoutId id="2147483908" r:id="rId9"/>
    <p:sldLayoutId id="2147483909" r:id="rId10"/>
    <p:sldLayoutId id="2147483910" r:id="rId11"/>
  </p:sldLayoutIdLst>
  <p:hf hdr="0" ftr="0" dt="0"/>
  <p:txStyles>
    <p:titleStyle>
      <a:lvl1pPr marL="0" indent="0" algn="ctr" defTabSz="914400" latinLnBrk="1">
        <a:buNone/>
        <a:defRPr lang="ko-KR" sz="4400" baseline="0" smtClean="0">
          <a:solidFill>
            <a:srgbClr val="000000"/>
          </a:solidFill>
          <a:latin typeface="+mn-lt"/>
          <a:ea typeface="+mn-ea"/>
          <a:cs typeface="+mn-cs"/>
        </a:defRPr>
      </a:lvl1pPr>
    </p:titleStyle>
    <p:bodyStyle>
      <a:lvl1pPr marL="342900" indent="-342900" algn="l" defTabSz="914400" latinLnBrk="1">
        <a:spcBef>
          <a:spcPct val="20000"/>
        </a:spcBef>
        <a:buFont typeface="Arial"/>
        <a:buChar char="•"/>
        <a:defRPr lang="ko-KR" sz="2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742950" lvl="1" indent="-285750" defTabSz="914400" latinLnBrk="1">
        <a:buChar char="-"/>
        <a:defRPr lang="ko-KR" sz="2400" smtClean="0"/>
      </a:lvl2pPr>
      <a:lvl3pPr marL="1143000" lvl="2" indent="-228600" defTabSz="914400" latinLnBrk="1">
        <a:buChar char="●"/>
        <a:defRPr lang="ko-KR" sz="2000" smtClean="0"/>
      </a:lvl3pPr>
      <a:lvl4pPr marL="1600200" lvl="3" indent="-228600" defTabSz="914400" latinLnBrk="1">
        <a:buChar char="-"/>
        <a:defRPr lang="ko-KR" sz="1800" smtClean="0"/>
      </a:lvl4pPr>
      <a:lvl5pPr marL="2057400" lvl="4" indent="-228600" defTabSz="914400" latinLnBrk="1">
        <a:buChar char="»"/>
        <a:defRPr lang="ko-KR" sz="1800" smtClean="0"/>
      </a:lvl5pPr>
    </p:bodyStyle>
    <p:otherStyle>
      <a:lvl1pPr marL="0" indent="0" algn="l" defTabSz="914400" latinLnBrk="1">
        <a:buNone/>
        <a:defRPr lang="ko-KR" sz="1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457200" lvl="1" indent="0" defTabSz="914400" latinLnBrk="1">
        <a:defRPr lang="ko-KR" smtClean="0"/>
      </a:lvl2pPr>
      <a:lvl3pPr marL="914400" lvl="2" indent="0" defTabSz="914400" latinLnBrk="1">
        <a:defRPr lang="ko-KR" smtClean="0"/>
      </a:lvl3pPr>
      <a:lvl4pPr marL="1371600" lvl="3" indent="0" defTabSz="914400" latinLnBrk="1">
        <a:defRPr lang="ko-KR" smtClean="0"/>
      </a:lvl4pPr>
      <a:lvl5pPr marL="1828800" lvl="4" indent="0" defTabSz="914400" latinLnBrk="1">
        <a:defRPr lang="ko-KR" smtClean="0"/>
      </a:lvl5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1" r:id="rId1"/>
    <p:sldLayoutId id="2147483912" r:id="rId2"/>
    <p:sldLayoutId id="2147483913" r:id="rId3"/>
    <p:sldLayoutId id="2147483914" r:id="rId4"/>
    <p:sldLayoutId id="2147483915" r:id="rId5"/>
    <p:sldLayoutId id="2147483916" r:id="rId6"/>
    <p:sldLayoutId id="2147483917" r:id="rId7"/>
    <p:sldLayoutId id="2147483918" r:id="rId8"/>
    <p:sldLayoutId id="2147483919" r:id="rId9"/>
    <p:sldLayoutId id="2147483920" r:id="rId10"/>
    <p:sldLayoutId id="2147483921" r:id="rId11"/>
  </p:sldLayoutIdLst>
  <p:hf hdr="0" ftr="0" dt="0"/>
  <p:txStyles>
    <p:titleStyle>
      <a:lvl1pPr marL="0" indent="0" algn="ctr" defTabSz="914400" latinLnBrk="1">
        <a:buNone/>
        <a:defRPr lang="ko-KR" sz="4400" baseline="0" smtClean="0">
          <a:solidFill>
            <a:srgbClr val="000000"/>
          </a:solidFill>
          <a:latin typeface="+mn-lt"/>
          <a:ea typeface="+mn-ea"/>
          <a:cs typeface="+mn-cs"/>
        </a:defRPr>
      </a:lvl1pPr>
    </p:titleStyle>
    <p:bodyStyle>
      <a:lvl1pPr marL="342900" indent="-342900" algn="l" defTabSz="914400" latinLnBrk="1">
        <a:spcBef>
          <a:spcPct val="20000"/>
        </a:spcBef>
        <a:buFont typeface="Arial"/>
        <a:buChar char="•"/>
        <a:defRPr lang="ko-KR" sz="2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742950" lvl="1" indent="-285750" defTabSz="914400" latinLnBrk="1">
        <a:buChar char="-"/>
        <a:defRPr lang="ko-KR" sz="2400" smtClean="0"/>
      </a:lvl2pPr>
      <a:lvl3pPr marL="1143000" lvl="2" indent="-228600" defTabSz="914400" latinLnBrk="1">
        <a:buChar char="●"/>
        <a:defRPr lang="ko-KR" sz="2000" smtClean="0"/>
      </a:lvl3pPr>
      <a:lvl4pPr marL="1600200" lvl="3" indent="-228600" defTabSz="914400" latinLnBrk="1">
        <a:buChar char="-"/>
        <a:defRPr lang="ko-KR" sz="1800" smtClean="0"/>
      </a:lvl4pPr>
      <a:lvl5pPr marL="2057400" lvl="4" indent="-228600" defTabSz="914400" latinLnBrk="1">
        <a:buChar char="»"/>
        <a:defRPr lang="ko-KR" sz="1800" smtClean="0"/>
      </a:lvl5pPr>
    </p:bodyStyle>
    <p:otherStyle>
      <a:lvl1pPr marL="0" indent="0" algn="l" defTabSz="914400" latinLnBrk="1">
        <a:buNone/>
        <a:defRPr lang="ko-KR" sz="1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457200" lvl="1" indent="0" defTabSz="914400" latinLnBrk="1">
        <a:defRPr lang="ko-KR" smtClean="0"/>
      </a:lvl2pPr>
      <a:lvl3pPr marL="914400" lvl="2" indent="0" defTabSz="914400" latinLnBrk="1">
        <a:defRPr lang="ko-KR" smtClean="0"/>
      </a:lvl3pPr>
      <a:lvl4pPr marL="1371600" lvl="3" indent="0" defTabSz="914400" latinLnBrk="1">
        <a:defRPr lang="ko-KR" smtClean="0"/>
      </a:lvl4pPr>
      <a:lvl5pPr marL="1828800" lvl="4" indent="0" defTabSz="914400" latinLnBrk="1">
        <a:defRPr lang="ko-KR" smtClean="0"/>
      </a:lvl5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2" r:id="rId1"/>
    <p:sldLayoutId id="2147483923" r:id="rId2"/>
    <p:sldLayoutId id="2147483924" r:id="rId3"/>
    <p:sldLayoutId id="2147483925" r:id="rId4"/>
    <p:sldLayoutId id="2147483926" r:id="rId5"/>
    <p:sldLayoutId id="2147483927" r:id="rId6"/>
    <p:sldLayoutId id="2147483928" r:id="rId7"/>
    <p:sldLayoutId id="2147483929" r:id="rId8"/>
    <p:sldLayoutId id="2147483930" r:id="rId9"/>
    <p:sldLayoutId id="2147483931" r:id="rId10"/>
    <p:sldLayoutId id="2147483932" r:id="rId11"/>
  </p:sldLayoutIdLst>
  <p:hf hdr="0" ftr="0" dt="0"/>
  <p:txStyles>
    <p:titleStyle>
      <a:lvl1pPr marL="0" indent="0" algn="ctr" defTabSz="914400" latinLnBrk="1">
        <a:buNone/>
        <a:defRPr lang="ko-KR" sz="4400" baseline="0" smtClean="0">
          <a:solidFill>
            <a:srgbClr val="000000"/>
          </a:solidFill>
          <a:latin typeface="+mn-lt"/>
          <a:ea typeface="+mn-ea"/>
          <a:cs typeface="+mn-cs"/>
        </a:defRPr>
      </a:lvl1pPr>
    </p:titleStyle>
    <p:bodyStyle>
      <a:lvl1pPr marL="342900" indent="-342900" algn="l" defTabSz="914400" latinLnBrk="1">
        <a:spcBef>
          <a:spcPct val="20000"/>
        </a:spcBef>
        <a:buFont typeface="Arial"/>
        <a:buChar char="•"/>
        <a:defRPr lang="ko-KR" sz="2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742950" lvl="1" indent="-285750" defTabSz="914400" latinLnBrk="1">
        <a:buChar char="-"/>
        <a:defRPr lang="ko-KR" sz="2400" smtClean="0"/>
      </a:lvl2pPr>
      <a:lvl3pPr marL="1143000" lvl="2" indent="-228600" defTabSz="914400" latinLnBrk="1">
        <a:buChar char="●"/>
        <a:defRPr lang="ko-KR" sz="2000" smtClean="0"/>
      </a:lvl3pPr>
      <a:lvl4pPr marL="1600200" lvl="3" indent="-228600" defTabSz="914400" latinLnBrk="1">
        <a:buChar char="-"/>
        <a:defRPr lang="ko-KR" sz="1800" smtClean="0"/>
      </a:lvl4pPr>
      <a:lvl5pPr marL="2057400" lvl="4" indent="-228600" defTabSz="914400" latinLnBrk="1">
        <a:buChar char="»"/>
        <a:defRPr lang="ko-KR" sz="1800" smtClean="0"/>
      </a:lvl5pPr>
    </p:bodyStyle>
    <p:otherStyle>
      <a:lvl1pPr marL="0" indent="0" algn="l" defTabSz="914400" latinLnBrk="1">
        <a:buNone/>
        <a:defRPr lang="ko-KR" sz="1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457200" lvl="1" indent="0" defTabSz="914400" latinLnBrk="1">
        <a:defRPr lang="ko-KR" smtClean="0"/>
      </a:lvl2pPr>
      <a:lvl3pPr marL="914400" lvl="2" indent="0" defTabSz="914400" latinLnBrk="1">
        <a:defRPr lang="ko-KR" smtClean="0"/>
      </a:lvl3pPr>
      <a:lvl4pPr marL="1371600" lvl="3" indent="0" defTabSz="914400" latinLnBrk="1">
        <a:defRPr lang="ko-KR" smtClean="0"/>
      </a:lvl4pPr>
      <a:lvl5pPr marL="1828800" lvl="4" indent="0" defTabSz="914400" latinLnBrk="1">
        <a:defRPr lang="ko-KR" smtClean="0"/>
      </a:lvl5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3" r:id="rId1"/>
    <p:sldLayoutId id="2147483934" r:id="rId2"/>
    <p:sldLayoutId id="2147483935" r:id="rId3"/>
    <p:sldLayoutId id="2147483936" r:id="rId4"/>
    <p:sldLayoutId id="2147483937" r:id="rId5"/>
    <p:sldLayoutId id="2147483938" r:id="rId6"/>
    <p:sldLayoutId id="2147483939" r:id="rId7"/>
    <p:sldLayoutId id="2147483940" r:id="rId8"/>
    <p:sldLayoutId id="2147483941" r:id="rId9"/>
    <p:sldLayoutId id="2147483942" r:id="rId10"/>
    <p:sldLayoutId id="2147483943" r:id="rId11"/>
  </p:sldLayoutIdLst>
  <p:hf hdr="0" ftr="0" dt="0"/>
  <p:txStyles>
    <p:titleStyle>
      <a:lvl1pPr marL="0" indent="0" algn="ctr" defTabSz="914400" latinLnBrk="1">
        <a:buNone/>
        <a:defRPr lang="ko-KR" sz="4400" baseline="0" smtClean="0">
          <a:solidFill>
            <a:srgbClr val="000000"/>
          </a:solidFill>
          <a:latin typeface="+mn-lt"/>
          <a:ea typeface="+mn-ea"/>
          <a:cs typeface="+mn-cs"/>
        </a:defRPr>
      </a:lvl1pPr>
    </p:titleStyle>
    <p:bodyStyle>
      <a:lvl1pPr marL="342900" indent="-342900" algn="l" defTabSz="914400" latinLnBrk="1">
        <a:spcBef>
          <a:spcPct val="20000"/>
        </a:spcBef>
        <a:buFont typeface="Arial"/>
        <a:buChar char="•"/>
        <a:defRPr lang="ko-KR" sz="2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742950" lvl="1" indent="-285750" defTabSz="914400" latinLnBrk="1">
        <a:buChar char="-"/>
        <a:defRPr lang="ko-KR" sz="2400" smtClean="0"/>
      </a:lvl2pPr>
      <a:lvl3pPr marL="1143000" lvl="2" indent="-228600" defTabSz="914400" latinLnBrk="1">
        <a:buChar char="●"/>
        <a:defRPr lang="ko-KR" sz="2000" smtClean="0"/>
      </a:lvl3pPr>
      <a:lvl4pPr marL="1600200" lvl="3" indent="-228600" defTabSz="914400" latinLnBrk="1">
        <a:buChar char="-"/>
        <a:defRPr lang="ko-KR" sz="1800" smtClean="0"/>
      </a:lvl4pPr>
      <a:lvl5pPr marL="2057400" lvl="4" indent="-228600" defTabSz="914400" latinLnBrk="1">
        <a:buChar char="»"/>
        <a:defRPr lang="ko-KR" sz="1800" smtClean="0"/>
      </a:lvl5pPr>
    </p:bodyStyle>
    <p:otherStyle>
      <a:lvl1pPr marL="0" indent="0" algn="l" defTabSz="914400" latinLnBrk="1">
        <a:buNone/>
        <a:defRPr lang="ko-KR" sz="1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457200" lvl="1" indent="0" defTabSz="914400" latinLnBrk="1">
        <a:defRPr lang="ko-KR" smtClean="0"/>
      </a:lvl2pPr>
      <a:lvl3pPr marL="914400" lvl="2" indent="0" defTabSz="914400" latinLnBrk="1">
        <a:defRPr lang="ko-KR" smtClean="0"/>
      </a:lvl3pPr>
      <a:lvl4pPr marL="1371600" lvl="3" indent="0" defTabSz="914400" latinLnBrk="1">
        <a:defRPr lang="ko-KR" smtClean="0"/>
      </a:lvl4pPr>
      <a:lvl5pPr marL="1828800" lvl="4" indent="0" defTabSz="914400" latinLnBrk="1">
        <a:defRPr lang="ko-KR" smtClean="0"/>
      </a:lvl5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4" r:id="rId1"/>
    <p:sldLayoutId id="2147483945" r:id="rId2"/>
    <p:sldLayoutId id="2147483946" r:id="rId3"/>
    <p:sldLayoutId id="2147483947" r:id="rId4"/>
    <p:sldLayoutId id="2147483948" r:id="rId5"/>
    <p:sldLayoutId id="2147483949" r:id="rId6"/>
    <p:sldLayoutId id="2147483950" r:id="rId7"/>
    <p:sldLayoutId id="2147483951" r:id="rId8"/>
    <p:sldLayoutId id="2147483952" r:id="rId9"/>
    <p:sldLayoutId id="2147483953" r:id="rId10"/>
    <p:sldLayoutId id="2147483954" r:id="rId11"/>
  </p:sldLayoutIdLst>
  <p:hf hdr="0" ftr="0" dt="0"/>
  <p:txStyles>
    <p:titleStyle>
      <a:lvl1pPr marL="0" indent="0" algn="ctr" defTabSz="914400" latinLnBrk="1">
        <a:buNone/>
        <a:defRPr lang="ko-KR" sz="4400" baseline="0" smtClean="0">
          <a:solidFill>
            <a:srgbClr val="000000"/>
          </a:solidFill>
          <a:latin typeface="+mn-lt"/>
          <a:ea typeface="+mn-ea"/>
          <a:cs typeface="+mn-cs"/>
        </a:defRPr>
      </a:lvl1pPr>
    </p:titleStyle>
    <p:bodyStyle>
      <a:lvl1pPr marL="342900" indent="-342900" algn="l" defTabSz="914400" latinLnBrk="1">
        <a:spcBef>
          <a:spcPct val="20000"/>
        </a:spcBef>
        <a:buFont typeface="Arial"/>
        <a:buChar char="•"/>
        <a:defRPr lang="ko-KR" sz="2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742950" lvl="1" indent="-285750" defTabSz="914400" latinLnBrk="1">
        <a:buChar char="-"/>
        <a:defRPr lang="ko-KR" sz="2400" smtClean="0"/>
      </a:lvl2pPr>
      <a:lvl3pPr marL="1143000" lvl="2" indent="-228600" defTabSz="914400" latinLnBrk="1">
        <a:buChar char="●"/>
        <a:defRPr lang="ko-KR" sz="2000" smtClean="0"/>
      </a:lvl3pPr>
      <a:lvl4pPr marL="1600200" lvl="3" indent="-228600" defTabSz="914400" latinLnBrk="1">
        <a:buChar char="-"/>
        <a:defRPr lang="ko-KR" sz="1800" smtClean="0"/>
      </a:lvl4pPr>
      <a:lvl5pPr marL="2057400" lvl="4" indent="-228600" defTabSz="914400" latinLnBrk="1">
        <a:buChar char="»"/>
        <a:defRPr lang="ko-KR" sz="1800" smtClean="0"/>
      </a:lvl5pPr>
    </p:bodyStyle>
    <p:otherStyle>
      <a:lvl1pPr marL="0" indent="0" algn="l" defTabSz="914400" latinLnBrk="1">
        <a:buNone/>
        <a:defRPr lang="ko-KR" sz="1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457200" lvl="1" indent="0" defTabSz="914400" latinLnBrk="1">
        <a:defRPr lang="ko-KR" smtClean="0"/>
      </a:lvl2pPr>
      <a:lvl3pPr marL="914400" lvl="2" indent="0" defTabSz="914400" latinLnBrk="1">
        <a:defRPr lang="ko-KR" smtClean="0"/>
      </a:lvl3pPr>
      <a:lvl4pPr marL="1371600" lvl="3" indent="0" defTabSz="914400" latinLnBrk="1">
        <a:defRPr lang="ko-KR" smtClean="0"/>
      </a:lvl4pPr>
      <a:lvl5pPr marL="1828800" lvl="4" indent="0" defTabSz="914400" latinLnBrk="1">
        <a:defRPr lang="ko-KR" smtClean="0"/>
      </a:lvl5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</p:spPr>
        <p:txBody>
          <a:bodyPr vert="horz" wrap="square" lIns="91440" tIns="45720" rIns="91440" bIns="45720" anchor="ctr">
            <a:normAutofit/>
          </a:bodyPr>
          <a:lstStyle/>
          <a:p>
            <a:pPr mar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0" strike="noStrike" cap="none" dirty="0">
                <a:latin typeface="맑은 고딕" charset="0"/>
                <a:ea typeface="맑은 고딕" charset="0"/>
              </a:rPr>
              <a:t>마스터 제목 스타일 편집</a:t>
            </a:r>
          </a:p>
        </p:txBody>
      </p:sp>
      <p:sp>
        <p:nvSpPr>
          <p:cNvPr id="3" name="텍스트 개체 틀 2"/>
          <p:cNvSpPr txBox="1">
            <a:spLocks noGrp="1"/>
          </p:cNvSpPr>
          <p:nvPr>
            <p:ph type="body"/>
          </p:nvPr>
        </p:nvSpPr>
        <p:spPr>
          <a:xfrm>
            <a:off x="457200" y="1600200"/>
            <a:ext cx="8230235" cy="4526915"/>
          </a:xfrm>
          <a:prstGeom prst="rect">
            <a:avLst/>
          </a:prstGeom>
        </p:spPr>
        <p:txBody>
          <a:bodyPr vert="horz" wrap="square" lIns="91440" tIns="45720" rIns="91440" bIns="45720" anchor="t">
            <a:normAutofit/>
          </a:bodyPr>
          <a:lstStyle/>
          <a:p>
            <a:pPr marL="342900" indent="-342900" algn="l" defTabSz="91440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3200" b="0" strike="noStrike" cap="none" dirty="0">
                <a:latin typeface="맑은 고딕" charset="0"/>
                <a:ea typeface="맑은 고딕" charset="0"/>
              </a:rPr>
              <a:t>마스터 텍스트 스타일을 편집합니다</a:t>
            </a:r>
          </a:p>
          <a:p>
            <a:pPr marL="742950" indent="-285750" algn="l" defTabSz="91440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800" b="0" strike="noStrike" cap="none" dirty="0">
                <a:latin typeface="맑은 고딕" charset="0"/>
                <a:ea typeface="맑은 고딕" charset="0"/>
              </a:rPr>
              <a:t>둘째 수준</a:t>
            </a:r>
          </a:p>
          <a:p>
            <a:pPr marL="1143000" indent="-228600" algn="l" defTabSz="91440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400" b="0" strike="noStrike" cap="none" dirty="0">
                <a:latin typeface="맑은 고딕" charset="0"/>
                <a:ea typeface="맑은 고딕" charset="0"/>
              </a:rPr>
              <a:t>셋째 수준</a:t>
            </a:r>
          </a:p>
          <a:p>
            <a:pPr marL="16002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–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넷째 수준</a:t>
            </a:r>
          </a:p>
          <a:p>
            <a:pPr marL="2057400" indent="-228600" algn="l" defTabSz="91440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»"/>
            </a:pPr>
            <a:r>
              <a:rPr lang="en-US" altLang="ko-KR" sz="2000" b="0" strike="noStrike" cap="none" dirty="0">
                <a:latin typeface="맑은 고딕" charset="0"/>
                <a:ea typeface="맑은 고딕" charset="0"/>
              </a:rPr>
              <a:t>다섯째 수준</a:t>
            </a:r>
          </a:p>
        </p:txBody>
      </p:sp>
      <p:sp>
        <p:nvSpPr>
          <p:cNvPr id="4" name="날짜 개체 틀 3"/>
          <p:cNvSpPr txBox="1">
            <a:spLocks noGrp="1"/>
          </p:cNvSpPr>
          <p:nvPr>
            <p:ph type="dt"/>
          </p:nvPr>
        </p:nvSpPr>
        <p:spPr>
          <a:xfrm>
            <a:off x="457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5" name="바닥글 개체 틀 4"/>
          <p:cNvSpPr txBox="1">
            <a:spLocks noGrp="1"/>
          </p:cNvSpPr>
          <p:nvPr>
            <p:ph type="ftr"/>
          </p:nvPr>
        </p:nvSpPr>
        <p:spPr>
          <a:xfrm>
            <a:off x="3124200" y="6356350"/>
            <a:ext cx="2896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/>
          </a:p>
        </p:txBody>
      </p:sp>
      <p:sp>
        <p:nvSpPr>
          <p:cNvPr id="6" name="슬라이드 번호 개체 틀 5"/>
          <p:cNvSpPr txBox="1">
            <a:spLocks noGrp="1"/>
          </p:cNvSpPr>
          <p:nvPr>
            <p:ph type="sldNum"/>
          </p:nvPr>
        </p:nvSpPr>
        <p:spPr>
          <a:xfrm>
            <a:off x="6553200" y="6356350"/>
            <a:ext cx="2134235" cy="365760"/>
          </a:xfrm>
          <a:prstGeom prst="rect">
            <a:avLst/>
          </a:prstGeom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solidFill>
                  <a:schemeClr val="tx1">
                    <a:tint val="75000"/>
                  </a:schemeClr>
                </a:solidFill>
                <a:latin typeface="맑은 고딕" charset="0"/>
                <a:ea typeface="맑은 고딕" charset="0"/>
              </a:rPr>
              <a:t>‹#›</a:t>
            </a:fld>
            <a:endParaRPr lang="en-US" altLang="ko-KR" sz="1200" b="0" strike="noStrike" cap="none" dirty="0">
              <a:solidFill>
                <a:schemeClr val="tx1">
                  <a:tint val="75000"/>
                </a:schemeClr>
              </a:solidFill>
              <a:latin typeface="맑은 고딕" charset="0"/>
              <a:ea typeface="맑은 고딕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56" r:id="rId2"/>
    <p:sldLayoutId id="2147483957" r:id="rId3"/>
    <p:sldLayoutId id="2147483958" r:id="rId4"/>
    <p:sldLayoutId id="2147483959" r:id="rId5"/>
    <p:sldLayoutId id="2147483960" r:id="rId6"/>
    <p:sldLayoutId id="2147483961" r:id="rId7"/>
    <p:sldLayoutId id="2147483962" r:id="rId8"/>
    <p:sldLayoutId id="2147483963" r:id="rId9"/>
    <p:sldLayoutId id="2147483964" r:id="rId10"/>
    <p:sldLayoutId id="2147483965" r:id="rId11"/>
  </p:sldLayoutIdLst>
  <p:hf hdr="0" ftr="0" dt="0"/>
  <p:txStyles>
    <p:titleStyle>
      <a:lvl1pPr marL="0" indent="0" algn="ctr" defTabSz="914400" latinLnBrk="1">
        <a:buNone/>
        <a:defRPr lang="ko-KR" sz="4400" baseline="0" smtClean="0">
          <a:solidFill>
            <a:srgbClr val="000000"/>
          </a:solidFill>
          <a:latin typeface="+mn-lt"/>
          <a:ea typeface="+mn-ea"/>
          <a:cs typeface="+mn-cs"/>
        </a:defRPr>
      </a:lvl1pPr>
    </p:titleStyle>
    <p:bodyStyle>
      <a:lvl1pPr marL="342900" indent="-342900" algn="l" defTabSz="914400" latinLnBrk="1">
        <a:spcBef>
          <a:spcPct val="20000"/>
        </a:spcBef>
        <a:buFont typeface="Arial"/>
        <a:buChar char="•"/>
        <a:defRPr lang="ko-KR" sz="2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742950" lvl="1" indent="-285750" defTabSz="914400" latinLnBrk="1">
        <a:buChar char="-"/>
        <a:defRPr lang="ko-KR" sz="2400" smtClean="0"/>
      </a:lvl2pPr>
      <a:lvl3pPr marL="1143000" lvl="2" indent="-228600" defTabSz="914400" latinLnBrk="1">
        <a:buChar char="●"/>
        <a:defRPr lang="ko-KR" sz="2000" smtClean="0"/>
      </a:lvl3pPr>
      <a:lvl4pPr marL="1600200" lvl="3" indent="-228600" defTabSz="914400" latinLnBrk="1">
        <a:buChar char="-"/>
        <a:defRPr lang="ko-KR" sz="1800" smtClean="0"/>
      </a:lvl4pPr>
      <a:lvl5pPr marL="2057400" lvl="4" indent="-228600" defTabSz="914400" latinLnBrk="1">
        <a:buChar char="»"/>
        <a:defRPr lang="ko-KR" sz="1800" smtClean="0"/>
      </a:lvl5pPr>
    </p:bodyStyle>
    <p:otherStyle>
      <a:lvl1pPr marL="0" indent="0" algn="l" defTabSz="914400" latinLnBrk="1">
        <a:buNone/>
        <a:defRPr lang="ko-KR" sz="1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457200" lvl="1" indent="0" defTabSz="914400" latinLnBrk="1">
        <a:defRPr lang="ko-KR" smtClean="0"/>
      </a:lvl2pPr>
      <a:lvl3pPr marL="914400" lvl="2" indent="0" defTabSz="914400" latinLnBrk="1">
        <a:defRPr lang="ko-KR" smtClean="0"/>
      </a:lvl3pPr>
      <a:lvl4pPr marL="1371600" lvl="3" indent="0" defTabSz="914400" latinLnBrk="1">
        <a:defRPr lang="ko-KR" smtClean="0"/>
      </a:lvl4pPr>
      <a:lvl5pPr marL="1828800" lvl="4" indent="0" defTabSz="914400" latinLnBrk="1">
        <a:defRPr lang="ko-KR" smtClean="0"/>
      </a:lvl5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jpg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5" Type="http://schemas.openxmlformats.org/officeDocument/2006/relationships/image" Target="../media/image10.jpg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직사각형 9">
            <a:extLst>
              <a:ext uri="{FF2B5EF4-FFF2-40B4-BE49-F238E27FC236}">
                <a16:creationId xmlns:a16="http://schemas.microsoft.com/office/drawing/2014/main" id="{2F91B203-815F-4D6D-A655-2DF0078F06E6}"/>
              </a:ext>
            </a:extLst>
          </p:cNvPr>
          <p:cNvSpPr/>
          <p:nvPr/>
        </p:nvSpPr>
        <p:spPr bwMode="auto">
          <a:xfrm>
            <a:off x="0" y="3141980"/>
            <a:ext cx="9144000" cy="223123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1" name="제목 1">
            <a:extLst>
              <a:ext uri="{FF2B5EF4-FFF2-40B4-BE49-F238E27FC236}">
                <a16:creationId xmlns:a16="http://schemas.microsoft.com/office/drawing/2014/main" id="{3D2CD9DD-BF69-489C-93D9-C1EC5BD83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141980"/>
            <a:ext cx="9118155" cy="937260"/>
          </a:xfrm>
        </p:spPr>
        <p:txBody>
          <a:bodyPr vert="horz" wrap="square" lIns="91440" tIns="45720" rIns="91440" bIns="45720" numCol="1" anchor="ctr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ko-KR" sz="3900" b="1" dirty="0">
                <a:solidFill>
                  <a:schemeClr val="tx1"/>
                </a:solidFill>
                <a:latin typeface="맑은 고딕" charset="0"/>
                <a:ea typeface="맑은 고딕" charset="0"/>
              </a:rPr>
              <a:t>B-16 </a:t>
            </a:r>
            <a:r>
              <a:rPr lang="en-US" altLang="ko-KR" sz="3900" b="1" dirty="0" err="1">
                <a:solidFill>
                  <a:schemeClr val="tx1"/>
                </a:solidFill>
                <a:latin typeface="맑은 고딕" charset="0"/>
                <a:ea typeface="맑은 고딕" charset="0"/>
              </a:rPr>
              <a:t>Verilog_practice</a:t>
            </a:r>
            <a:endParaRPr lang="ko-KR" altLang="en-US" sz="3900" b="1" strike="noStrike" cap="none" dirty="0">
              <a:solidFill>
                <a:schemeClr val="tx1"/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053CFDA5-F7CD-4EC5-ACA4-DEC930D0AB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4874" y="4149080"/>
            <a:ext cx="542328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인하대학교 정보통신공학과</a:t>
            </a:r>
          </a:p>
          <a:p>
            <a:pPr algn="ctr" eaLnBrk="1" hangingPunct="1"/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2019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년 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학기 정보통신기초설계실습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2</a:t>
            </a:r>
          </a:p>
          <a:p>
            <a:pPr algn="ctr" eaLnBrk="1" hangingPunct="1"/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( ICE2007 - 002/003/004/005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분반 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직사각형 5">
            <a:extLst>
              <a:ext uri="{FF2B5EF4-FFF2-40B4-BE49-F238E27FC236}">
                <a16:creationId xmlns:a16="http://schemas.microsoft.com/office/drawing/2014/main" id="{B4504E98-20B2-4CB6-9327-EADAB249BB40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79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solidFill>
                  <a:schemeClr val="tx1"/>
                </a:solidFill>
                <a:latin typeface="Bookman Old Style" pitchFamily="18" charset="0"/>
                <a:ea typeface="標楷體" pitchFamily="65" charset="-120"/>
              </a:rPr>
              <a:t>Structural modeling Example </a:t>
            </a:r>
            <a:br>
              <a:rPr lang="en-US" altLang="zh-TW" b="1" dirty="0">
                <a:solidFill>
                  <a:schemeClr val="tx1"/>
                </a:solidFill>
                <a:latin typeface="Bookman Old Style" pitchFamily="18" charset="0"/>
                <a:ea typeface="標楷體" pitchFamily="65" charset="-120"/>
              </a:rPr>
            </a:br>
            <a:r>
              <a:rPr lang="en-US" altLang="zh-TW" b="1" dirty="0">
                <a:solidFill>
                  <a:schemeClr val="tx1"/>
                </a:solidFill>
                <a:latin typeface="Bookman Old Style" pitchFamily="18" charset="0"/>
                <a:ea typeface="標楷體" pitchFamily="65" charset="-120"/>
              </a:rPr>
              <a:t>: 4-to-1 MUX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3795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 sz="2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4:1 </a:t>
            </a:r>
            <a:r>
              <a:rPr lang="ko-KR" altLang="en-US" sz="2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멀티플렉서</a:t>
            </a:r>
          </a:p>
          <a:p>
            <a:pPr lvl="1" eaLnBrk="1" hangingPunct="1"/>
            <a:r>
              <a:rPr lang="ko-KR" altLang="en-US" sz="21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입력포트 </a:t>
            </a:r>
            <a:r>
              <a:rPr lang="en-US" altLang="ko-KR" sz="21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: (1-bit) i0, i1, i2, i3, s0, s1</a:t>
            </a:r>
          </a:p>
          <a:p>
            <a:pPr lvl="1" eaLnBrk="1" hangingPunct="1"/>
            <a:r>
              <a:rPr lang="ko-KR" altLang="en-US" sz="21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출력포트 </a:t>
            </a:r>
            <a:r>
              <a:rPr lang="en-US" altLang="ko-KR" sz="21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: (1-bit) out</a:t>
            </a:r>
          </a:p>
          <a:p>
            <a:pPr eaLnBrk="1" hangingPunct="1"/>
            <a:endParaRPr lang="en-US" altLang="ko-KR" sz="240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</p:txBody>
      </p:sp>
      <p:pic>
        <p:nvPicPr>
          <p:cNvPr id="3379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2928938"/>
            <a:ext cx="6753225" cy="303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39D658AF-4164-4864-9EFA-2091BD114F7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10</a:t>
            </a:fld>
            <a:endParaRPr lang="ko-KR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직사각형 10">
            <a:extLst>
              <a:ext uri="{FF2B5EF4-FFF2-40B4-BE49-F238E27FC236}">
                <a16:creationId xmlns:a16="http://schemas.microsoft.com/office/drawing/2014/main" id="{AD06C42E-5E2F-4022-818F-03EE2B753FE4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96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solidFill>
                  <a:schemeClr val="tx1"/>
                </a:solidFill>
              </a:rPr>
              <a:t>Structural modeling </a:t>
            </a:r>
            <a:r>
              <a:rPr lang="ko-KR" altLang="en-US" b="1" dirty="0">
                <a:solidFill>
                  <a:schemeClr val="tx1"/>
                </a:solidFill>
              </a:rPr>
              <a:t>실습 </a:t>
            </a:r>
            <a:r>
              <a:rPr lang="en-US" altLang="ko-KR" b="1" dirty="0">
                <a:solidFill>
                  <a:schemeClr val="tx1"/>
                </a:solidFill>
              </a:rPr>
              <a:t>#1</a:t>
            </a:r>
            <a:r>
              <a:rPr lang="en-US" altLang="zh-TW" b="1" dirty="0">
                <a:solidFill>
                  <a:schemeClr val="tx1"/>
                </a:solidFill>
              </a:rPr>
              <a:t> </a:t>
            </a:r>
            <a:br>
              <a:rPr lang="en-US" altLang="zh-TW" b="1" dirty="0">
                <a:solidFill>
                  <a:schemeClr val="tx1"/>
                </a:solidFill>
              </a:rPr>
            </a:br>
            <a:r>
              <a:rPr lang="en-US" altLang="zh-TW" b="1" dirty="0">
                <a:solidFill>
                  <a:schemeClr val="tx1"/>
                </a:solidFill>
              </a:rPr>
              <a:t>: 4-to-1 MUX</a:t>
            </a:r>
            <a:endParaRPr lang="ko-KR" altLang="en-US" dirty="0">
              <a:solidFill>
                <a:schemeClr val="tx1"/>
              </a:solidFill>
              <a:latin typeface="휴먼모음T" pitchFamily="18" charset="-127"/>
              <a:ea typeface="휴먼모음T" pitchFamily="18" charset="-127"/>
            </a:endParaRPr>
          </a:p>
        </p:txBody>
      </p:sp>
      <p:pic>
        <p:nvPicPr>
          <p:cNvPr id="40963" name="Picture 2" descr="C:\Users\yunharam\Desktop\강의노느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1628775"/>
            <a:ext cx="51911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3" descr="C:\Users\yunharam\Desktop\rkddmlsh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6438" y="2060575"/>
            <a:ext cx="2819400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Box 7"/>
          <p:cNvSpPr txBox="1">
            <a:spLocks noChangeArrowheads="1"/>
          </p:cNvSpPr>
          <p:nvPr/>
        </p:nvSpPr>
        <p:spPr bwMode="auto">
          <a:xfrm>
            <a:off x="500063" y="5313363"/>
            <a:ext cx="7143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200" b="1"/>
              <a:t>s1</a:t>
            </a:r>
            <a:endParaRPr lang="ko-KR" altLang="en-US" sz="1200" b="1"/>
          </a:p>
        </p:txBody>
      </p:sp>
      <p:sp>
        <p:nvSpPr>
          <p:cNvPr id="40966" name="TextBox 8"/>
          <p:cNvSpPr txBox="1">
            <a:spLocks noChangeArrowheads="1"/>
          </p:cNvSpPr>
          <p:nvPr/>
        </p:nvSpPr>
        <p:spPr bwMode="auto">
          <a:xfrm>
            <a:off x="490538" y="5519738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200" b="1"/>
              <a:t>s0</a:t>
            </a:r>
            <a:endParaRPr lang="ko-KR" altLang="en-US" sz="1200" b="1"/>
          </a:p>
        </p:txBody>
      </p:sp>
      <p:sp>
        <p:nvSpPr>
          <p:cNvPr id="40967" name="TextBox 9"/>
          <p:cNvSpPr txBox="1">
            <a:spLocks noChangeArrowheads="1"/>
          </p:cNvSpPr>
          <p:nvPr/>
        </p:nvSpPr>
        <p:spPr bwMode="auto">
          <a:xfrm>
            <a:off x="7072313" y="4510088"/>
            <a:ext cx="7143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1</a:t>
            </a:r>
            <a:endParaRPr lang="ko-KR" altLang="en-US" b="1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257BFC6-F5AD-483D-B319-5272B71CED4F}" type="slidenum">
              <a:rPr lang="ko-KR" altLang="en-US" smtClean="0"/>
              <a:pPr>
                <a:defRPr/>
              </a:pPr>
              <a:t>11</a:t>
            </a:fld>
            <a:endParaRPr lang="ko-KR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783FC62F-D5D2-4100-A33E-8908BDF80594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1780" y="274955"/>
            <a:ext cx="8535655" cy="490855"/>
          </a:xfrm>
        </p:spPr>
        <p:txBody>
          <a:bodyPr/>
          <a:lstStyle/>
          <a:p>
            <a:pPr eaLnBrk="1" hangingPunct="1"/>
            <a:r>
              <a:rPr lang="en-US" altLang="zh-TW" b="1" dirty="0">
                <a:solidFill>
                  <a:schemeClr val="tx1"/>
                </a:solidFill>
              </a:rPr>
              <a:t>Structural modeling &amp; simulation process</a:t>
            </a:r>
            <a:br>
              <a:rPr lang="en-US" altLang="zh-TW" b="1" dirty="0">
                <a:solidFill>
                  <a:schemeClr val="tx1"/>
                </a:solidFill>
              </a:rPr>
            </a:br>
            <a:r>
              <a:rPr lang="en-US" altLang="zh-TW" b="1" dirty="0">
                <a:solidFill>
                  <a:schemeClr val="tx1"/>
                </a:solidFill>
              </a:rPr>
              <a:t>: 4-to-1 MUX</a:t>
            </a:r>
          </a:p>
        </p:txBody>
      </p:sp>
      <p:sp>
        <p:nvSpPr>
          <p:cNvPr id="34819" name="Rectangle 4"/>
          <p:cNvSpPr>
            <a:spLocks noChangeArrowheads="1"/>
          </p:cNvSpPr>
          <p:nvPr/>
        </p:nvSpPr>
        <p:spPr bwMode="auto">
          <a:xfrm>
            <a:off x="4139952" y="1614279"/>
            <a:ext cx="3672408" cy="2246769"/>
          </a:xfrm>
          <a:prstGeom prst="rect">
            <a:avLst/>
          </a:prstGeom>
          <a:noFill/>
          <a:ln w="9525">
            <a:solidFill>
              <a:srgbClr val="FF5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r>
              <a:rPr lang="en-US" altLang="zh-TW" sz="1000" dirty="0"/>
              <a:t>module mux4_to_1_structural (i0, i1, i2, i3, s1, s0, out);</a:t>
            </a:r>
          </a:p>
          <a:p>
            <a:r>
              <a:rPr lang="en-US" altLang="zh-TW" sz="1000" dirty="0"/>
              <a:t>input    i0, i1, i2, i3, s1, s0; </a:t>
            </a:r>
          </a:p>
          <a:p>
            <a:r>
              <a:rPr lang="en-US" altLang="zh-TW" sz="1000" dirty="0"/>
              <a:t>output  out;</a:t>
            </a:r>
          </a:p>
          <a:p>
            <a:r>
              <a:rPr lang="en-US" altLang="zh-TW" sz="1000" dirty="0"/>
              <a:t>wire     s1n, s0n;      // Internal wire declarations</a:t>
            </a:r>
          </a:p>
          <a:p>
            <a:r>
              <a:rPr lang="en-US" altLang="zh-TW" sz="1000" dirty="0"/>
              <a:t>wire     y0, y1, y2, y3;</a:t>
            </a:r>
          </a:p>
          <a:p>
            <a:r>
              <a:rPr lang="en-US" altLang="zh-TW" sz="1000" dirty="0"/>
              <a:t>// Gate instantiations</a:t>
            </a:r>
          </a:p>
          <a:p>
            <a:r>
              <a:rPr lang="en-US" altLang="zh-TW" sz="1000" dirty="0"/>
              <a:t>    not (s1n, s1);      // Create s1n and s0n signals.</a:t>
            </a:r>
          </a:p>
          <a:p>
            <a:r>
              <a:rPr lang="en-US" altLang="zh-TW" sz="1000" dirty="0"/>
              <a:t>    not (s0n, s0);</a:t>
            </a:r>
          </a:p>
          <a:p>
            <a:r>
              <a:rPr lang="en-US" altLang="zh-TW" sz="1000" dirty="0"/>
              <a:t>    and (y0, i0, s1n, s0n);    // 3-input and gates instantiated</a:t>
            </a:r>
          </a:p>
          <a:p>
            <a:r>
              <a:rPr lang="en-US" altLang="zh-TW" sz="1000" dirty="0"/>
              <a:t>    and (y1, i1, s1n, s0);</a:t>
            </a:r>
          </a:p>
          <a:p>
            <a:r>
              <a:rPr lang="en-US" altLang="zh-TW" sz="1000" dirty="0"/>
              <a:t>    and (y2, i2, s1, s0n);</a:t>
            </a:r>
          </a:p>
          <a:p>
            <a:r>
              <a:rPr lang="en-US" altLang="zh-TW" sz="1000" dirty="0"/>
              <a:t>    and (y3, i3, s1, s0);</a:t>
            </a:r>
          </a:p>
          <a:p>
            <a:r>
              <a:rPr lang="en-US" altLang="zh-TW" sz="1000" dirty="0"/>
              <a:t>    or (out, y0, y1, y2, y3);  // 4-input or gate instantiated</a:t>
            </a:r>
          </a:p>
          <a:p>
            <a:r>
              <a:rPr lang="en-US" altLang="zh-TW" sz="1000" dirty="0" err="1"/>
              <a:t>endmodule</a:t>
            </a:r>
            <a:endParaRPr lang="en-US" altLang="zh-TW" sz="1000" dirty="0"/>
          </a:p>
        </p:txBody>
      </p:sp>
      <p:graphicFrame>
        <p:nvGraphicFramePr>
          <p:cNvPr id="3482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245418"/>
              </p:ext>
            </p:extLst>
          </p:nvPr>
        </p:nvGraphicFramePr>
        <p:xfrm>
          <a:off x="739691" y="1494111"/>
          <a:ext cx="3184237" cy="2468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3481110" imgH="2685384" progId="Visio.Drawing.11">
                  <p:embed/>
                </p:oleObj>
              </mc:Choice>
              <mc:Fallback>
                <p:oleObj name="VISIO" r:id="rId3" imgW="3481110" imgH="2685384" progId="Visio.Drawing.11">
                  <p:embed/>
                  <p:pic>
                    <p:nvPicPr>
                      <p:cNvPr id="3482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91" y="1494111"/>
                        <a:ext cx="3184237" cy="2468548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690173A-01F1-4426-AF4E-81CFAD2DF290}" type="slidenum">
              <a:rPr lang="ko-KR" altLang="en-US" smtClean="0"/>
              <a:pPr>
                <a:defRPr/>
              </a:pPr>
              <a:t>12</a:t>
            </a:fld>
            <a:endParaRPr lang="ko-KR" altLang="en-US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1297227"/>
              </p:ext>
            </p:extLst>
          </p:nvPr>
        </p:nvGraphicFramePr>
        <p:xfrm>
          <a:off x="3003068" y="4508971"/>
          <a:ext cx="1603976" cy="15843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7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686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s1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s0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out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686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0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0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i0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686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0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1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i1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686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1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0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i2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686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1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1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/>
                        <a:t>i3</a:t>
                      </a:r>
                      <a:endParaRPr lang="ko-KR" altLang="en-US" sz="1400" dirty="0"/>
                    </a:p>
                  </a:txBody>
                  <a:tcPr marL="91462" marR="91462" marT="45724" marB="45724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내용 개체 틀 2">
            <a:extLst>
              <a:ext uri="{FF2B5EF4-FFF2-40B4-BE49-F238E27FC236}">
                <a16:creationId xmlns:a16="http://schemas.microsoft.com/office/drawing/2014/main" id="{A209408F-6FCE-4502-98ED-16738AB96F0B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0" y="3947592"/>
            <a:ext cx="8381380" cy="481013"/>
          </a:xfrm>
        </p:spPr>
        <p:txBody>
          <a:bodyPr/>
          <a:lstStyle/>
          <a:p>
            <a:pPr marL="457200" indent="-457200">
              <a:buFont typeface="+mj-lt"/>
              <a:buAutoNum type="arabicParenR" startAt="2"/>
            </a:pPr>
            <a:r>
              <a:rPr lang="en-US" altLang="ko-KR" sz="2000" dirty="0">
                <a:latin typeface="휴먼모음T" pitchFamily="18" charset="-127"/>
                <a:ea typeface="휴먼모음T" pitchFamily="18" charset="-127"/>
              </a:rPr>
              <a:t>Testbench file,‘tb_mux4_to_1’ copy to the example dir.</a:t>
            </a:r>
            <a:endParaRPr lang="en-US" altLang="ko-KR" sz="200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</p:txBody>
      </p:sp>
      <p:sp>
        <p:nvSpPr>
          <p:cNvPr id="11" name="내용 개체 틀 2">
            <a:extLst>
              <a:ext uri="{FF2B5EF4-FFF2-40B4-BE49-F238E27FC236}">
                <a16:creationId xmlns:a16="http://schemas.microsoft.com/office/drawing/2014/main" id="{EF19ABBA-E0AE-4A39-B13D-55F485A606E5}"/>
              </a:ext>
            </a:extLst>
          </p:cNvPr>
          <p:cNvSpPr txBox="1">
            <a:spLocks/>
          </p:cNvSpPr>
          <p:nvPr/>
        </p:nvSpPr>
        <p:spPr bwMode="auto">
          <a:xfrm>
            <a:off x="0" y="1081276"/>
            <a:ext cx="9252520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5113" indent="-265113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 b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1pPr>
            <a:lvl2pPr marL="628650" indent="-18415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 b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982663" indent="-174625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kumimoji="1" b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339850" indent="-1778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1600" b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1700213" indent="-176213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 b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5146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indent="-457200">
              <a:buFont typeface="+mj-lt"/>
              <a:buAutoNum type="arabicParenR"/>
            </a:pPr>
            <a:r>
              <a:rPr lang="en-US" altLang="ko-KR" sz="2000" kern="0" dirty="0">
                <a:latin typeface="휴먼모음T" pitchFamily="18" charset="-127"/>
                <a:ea typeface="휴먼모음T" pitchFamily="18" charset="-127"/>
              </a:rPr>
              <a:t>4-to-1 MUX module file,‘mux4_to_1.v’copy to the example dir.</a:t>
            </a:r>
            <a:endParaRPr lang="en-US" altLang="ko-KR" sz="2000" kern="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</p:txBody>
      </p:sp>
      <p:sp>
        <p:nvSpPr>
          <p:cNvPr id="13" name="object 4">
            <a:extLst>
              <a:ext uri="{FF2B5EF4-FFF2-40B4-BE49-F238E27FC236}">
                <a16:creationId xmlns:a16="http://schemas.microsoft.com/office/drawing/2014/main" id="{2C5595B4-D787-43F7-AC95-DCE35429C4F1}"/>
              </a:ext>
            </a:extLst>
          </p:cNvPr>
          <p:cNvSpPr/>
          <p:nvPr/>
        </p:nvSpPr>
        <p:spPr>
          <a:xfrm>
            <a:off x="739691" y="4375494"/>
            <a:ext cx="2032109" cy="178995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  <a:ln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DA2E7CB-69C8-43C1-A925-B339095CF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4365104"/>
            <a:ext cx="4180831" cy="2246769"/>
          </a:xfrm>
          <a:prstGeom prst="rect">
            <a:avLst/>
          </a:prstGeom>
          <a:noFill/>
          <a:ln w="9525">
            <a:solidFill>
              <a:srgbClr val="FF5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r>
              <a:rPr lang="en-US" altLang="ko-KR" sz="1000" dirty="0"/>
              <a:t>module tb_mux4_to_1;</a:t>
            </a:r>
          </a:p>
          <a:p>
            <a:endParaRPr lang="en-US" altLang="ko-KR" sz="1000" dirty="0"/>
          </a:p>
          <a:p>
            <a:r>
              <a:rPr lang="en-US" altLang="ko-KR" sz="1000" dirty="0"/>
              <a:t>// </a:t>
            </a:r>
            <a:r>
              <a:rPr lang="ko-KR" altLang="en-US" sz="1000" dirty="0"/>
              <a:t>입력으로 연결되는 변수들을 정의</a:t>
            </a:r>
            <a:r>
              <a:rPr lang="en-US" altLang="ko-KR" sz="1000" dirty="0"/>
              <a:t>.</a:t>
            </a:r>
          </a:p>
          <a:p>
            <a:r>
              <a:rPr lang="en-US" altLang="ko-KR" sz="1000" dirty="0"/>
              <a:t>reg IN0, IN1, IN2, IN3;</a:t>
            </a:r>
          </a:p>
          <a:p>
            <a:r>
              <a:rPr lang="en-US" altLang="ko-KR" sz="1000" dirty="0"/>
              <a:t>reg S1, S0;</a:t>
            </a:r>
          </a:p>
          <a:p>
            <a:endParaRPr lang="en-US" altLang="ko-KR" sz="1000" dirty="0"/>
          </a:p>
          <a:p>
            <a:r>
              <a:rPr lang="en-US" altLang="ko-KR" sz="1000" dirty="0"/>
              <a:t>//</a:t>
            </a:r>
            <a:r>
              <a:rPr lang="ko-KR" altLang="en-US" sz="1000" dirty="0"/>
              <a:t>출력 와이어 선언</a:t>
            </a:r>
          </a:p>
          <a:p>
            <a:r>
              <a:rPr lang="en-US" altLang="ko-KR" sz="1000" dirty="0"/>
              <a:t>wire OUTPUT;</a:t>
            </a:r>
          </a:p>
          <a:p>
            <a:endParaRPr lang="en-US" altLang="ko-KR" sz="1000" dirty="0"/>
          </a:p>
          <a:p>
            <a:r>
              <a:rPr lang="en-US" altLang="ko-KR" sz="1000" dirty="0"/>
              <a:t>//</a:t>
            </a:r>
            <a:r>
              <a:rPr lang="ko-KR" altLang="en-US" sz="1000" dirty="0" err="1"/>
              <a:t>멀티플렉서피생</a:t>
            </a:r>
            <a:endParaRPr lang="ko-KR" altLang="en-US" sz="1000" dirty="0"/>
          </a:p>
          <a:p>
            <a:r>
              <a:rPr lang="en-US" altLang="ko-KR" sz="1000" dirty="0"/>
              <a:t>mux4_to_1 </a:t>
            </a:r>
            <a:r>
              <a:rPr lang="en-US" altLang="ko-KR" sz="1000" dirty="0" err="1"/>
              <a:t>mymux</a:t>
            </a:r>
            <a:r>
              <a:rPr lang="en-US" altLang="ko-KR" sz="1000" dirty="0"/>
              <a:t>(OUTPUT, IN0, IN1, IN2, IN3, S1, S0);</a:t>
            </a:r>
          </a:p>
          <a:p>
            <a:endParaRPr lang="en-US" altLang="ko-KR" sz="1000" dirty="0"/>
          </a:p>
          <a:p>
            <a:r>
              <a:rPr lang="en-US" altLang="ko-KR" sz="1000" dirty="0"/>
              <a:t>//</a:t>
            </a:r>
            <a:r>
              <a:rPr lang="ko-KR" altLang="en-US" sz="1000" dirty="0"/>
              <a:t>입력 </a:t>
            </a:r>
            <a:r>
              <a:rPr lang="ko-KR" altLang="en-US" sz="1000" dirty="0" err="1"/>
              <a:t>스티뮬러스</a:t>
            </a:r>
            <a:r>
              <a:rPr lang="ko-KR" altLang="en-US" sz="1000" dirty="0"/>
              <a:t> 생성</a:t>
            </a:r>
          </a:p>
          <a:p>
            <a:r>
              <a:rPr lang="en-US" altLang="ko-KR" sz="1000" dirty="0"/>
              <a:t>initial</a:t>
            </a:r>
            <a:endParaRPr lang="ko-KR" altLang="en-US" sz="10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783FC62F-D5D2-4100-A33E-8908BDF80594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1780" y="274955"/>
            <a:ext cx="8535655" cy="490855"/>
          </a:xfrm>
        </p:spPr>
        <p:txBody>
          <a:bodyPr/>
          <a:lstStyle/>
          <a:p>
            <a:pPr eaLnBrk="1" hangingPunct="1"/>
            <a:r>
              <a:rPr lang="en-US" altLang="zh-TW" b="1" dirty="0">
                <a:solidFill>
                  <a:schemeClr val="tx1"/>
                </a:solidFill>
              </a:rPr>
              <a:t>Structural modeling &amp; simulation process</a:t>
            </a:r>
            <a:br>
              <a:rPr lang="en-US" altLang="zh-TW" b="1" dirty="0">
                <a:solidFill>
                  <a:schemeClr val="tx1"/>
                </a:solidFill>
              </a:rPr>
            </a:br>
            <a:r>
              <a:rPr lang="en-US" altLang="zh-TW" b="1" dirty="0">
                <a:solidFill>
                  <a:schemeClr val="tx1"/>
                </a:solidFill>
              </a:rPr>
              <a:t>: 4-to-1 MUX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690173A-01F1-4426-AF4E-81CFAD2DF290}" type="slidenum">
              <a:rPr lang="ko-KR" altLang="en-US" smtClean="0"/>
              <a:pPr>
                <a:defRPr/>
              </a:pPr>
              <a:t>13</a:t>
            </a:fld>
            <a:endParaRPr lang="ko-KR" altLang="en-US"/>
          </a:p>
        </p:txBody>
      </p:sp>
      <p:sp>
        <p:nvSpPr>
          <p:cNvPr id="12" name="내용 개체 틀 2">
            <a:extLst>
              <a:ext uri="{FF2B5EF4-FFF2-40B4-BE49-F238E27FC236}">
                <a16:creationId xmlns:a16="http://schemas.microsoft.com/office/drawing/2014/main" id="{1DF3A4F1-C320-4277-8A62-E06FB5132DBB}"/>
              </a:ext>
            </a:extLst>
          </p:cNvPr>
          <p:cNvSpPr txBox="1">
            <a:spLocks/>
          </p:cNvSpPr>
          <p:nvPr/>
        </p:nvSpPr>
        <p:spPr bwMode="auto">
          <a:xfrm>
            <a:off x="0" y="1052736"/>
            <a:ext cx="838138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5113" indent="-265113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 b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1pPr>
            <a:lvl2pPr marL="628650" indent="-18415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 b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marL="982663" indent="-174625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•"/>
              <a:defRPr kumimoji="1" b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marL="1339850" indent="-1778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–"/>
              <a:defRPr kumimoji="1" sz="1600" b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marL="1700213" indent="-176213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 b="1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25146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indent="-457200">
              <a:buFont typeface="+mj-lt"/>
              <a:buAutoNum type="arabicParenR" startAt="3"/>
            </a:pPr>
            <a:r>
              <a:rPr lang="en-US" altLang="ko-KR" sz="2000" kern="0" dirty="0">
                <a:latin typeface="휴먼모음T" pitchFamily="18" charset="-127"/>
                <a:ea typeface="휴먼모음T" pitchFamily="18" charset="-127"/>
              </a:rPr>
              <a:t>Compile</a:t>
            </a:r>
            <a:r>
              <a:rPr lang="ko-KR" altLang="en-US" sz="2000" kern="0" dirty="0">
                <a:latin typeface="휴먼모음T" pitchFamily="18" charset="-127"/>
                <a:ea typeface="휴먼모음T" pitchFamily="18" charset="-127"/>
              </a:rPr>
              <a:t> </a:t>
            </a:r>
            <a:r>
              <a:rPr lang="en-US" altLang="ko-KR" sz="2000" kern="0" dirty="0">
                <a:latin typeface="휴먼모음T" pitchFamily="18" charset="-127"/>
                <a:ea typeface="휴먼모음T" pitchFamily="18" charset="-127"/>
              </a:rPr>
              <a:t>&amp; Waveform of simulation</a:t>
            </a:r>
            <a:endParaRPr lang="en-US" altLang="ko-KR" sz="2000" kern="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EDB19DED-0A8A-4602-B92C-34511196A3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780" y="1644934"/>
            <a:ext cx="8884716" cy="3728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78738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A14B6EBA-86D8-4DB5-B3D3-A281D1A70180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8507221" y="6472500"/>
            <a:ext cx="28956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05"/>
              </a:lnSpc>
            </a:pPr>
            <a:r>
              <a:rPr sz="2000" b="1" spc="5" dirty="0">
                <a:solidFill>
                  <a:srgbClr val="292929"/>
                </a:solidFill>
                <a:latin typeface="굴림"/>
                <a:cs typeface="굴림"/>
              </a:rPr>
              <a:t>13</a:t>
            </a:r>
            <a:endParaRPr sz="2000">
              <a:latin typeface="굴림"/>
              <a:cs typeface="굴림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80772" y="1537716"/>
            <a:ext cx="8982456" cy="37825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5733288" y="3806951"/>
            <a:ext cx="3410712" cy="305104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1534" y="1904238"/>
            <a:ext cx="6128385" cy="393700"/>
          </a:xfrm>
          <a:custGeom>
            <a:avLst/>
            <a:gdLst/>
            <a:ahLst/>
            <a:cxnLst/>
            <a:rect l="l" t="t" r="r" b="b"/>
            <a:pathLst>
              <a:path w="6128385" h="393700">
                <a:moveTo>
                  <a:pt x="0" y="65532"/>
                </a:moveTo>
                <a:lnTo>
                  <a:pt x="5149" y="40022"/>
                </a:lnTo>
                <a:lnTo>
                  <a:pt x="19194" y="19192"/>
                </a:lnTo>
                <a:lnTo>
                  <a:pt x="40024" y="5149"/>
                </a:lnTo>
                <a:lnTo>
                  <a:pt x="65532" y="0"/>
                </a:lnTo>
                <a:lnTo>
                  <a:pt x="6062471" y="0"/>
                </a:lnTo>
                <a:lnTo>
                  <a:pt x="6087981" y="5149"/>
                </a:lnTo>
                <a:lnTo>
                  <a:pt x="6108811" y="19192"/>
                </a:lnTo>
                <a:lnTo>
                  <a:pt x="6122854" y="40022"/>
                </a:lnTo>
                <a:lnTo>
                  <a:pt x="6128004" y="65532"/>
                </a:lnTo>
                <a:lnTo>
                  <a:pt x="6128004" y="327660"/>
                </a:lnTo>
                <a:lnTo>
                  <a:pt x="6122854" y="353169"/>
                </a:lnTo>
                <a:lnTo>
                  <a:pt x="6108811" y="373999"/>
                </a:lnTo>
                <a:lnTo>
                  <a:pt x="6087981" y="388042"/>
                </a:lnTo>
                <a:lnTo>
                  <a:pt x="6062471" y="393191"/>
                </a:lnTo>
                <a:lnTo>
                  <a:pt x="65532" y="393191"/>
                </a:lnTo>
                <a:lnTo>
                  <a:pt x="40024" y="388042"/>
                </a:lnTo>
                <a:lnTo>
                  <a:pt x="19194" y="373999"/>
                </a:lnTo>
                <a:lnTo>
                  <a:pt x="5149" y="353169"/>
                </a:lnTo>
                <a:lnTo>
                  <a:pt x="0" y="327660"/>
                </a:lnTo>
                <a:lnTo>
                  <a:pt x="0" y="65532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5727727" y="2247230"/>
            <a:ext cx="276227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indent="475615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Module 시작!  필요한 in/out </a:t>
            </a:r>
            <a:r>
              <a:rPr sz="1600" spc="-5" dirty="0" err="1">
                <a:solidFill>
                  <a:srgbClr val="292929"/>
                </a:solidFill>
                <a:latin typeface="맑은 고딕"/>
                <a:cs typeface="맑은 고딕"/>
              </a:rPr>
              <a:t>포트</a:t>
            </a:r>
            <a:r>
              <a:rPr sz="1600" spc="-4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 err="1">
                <a:solidFill>
                  <a:srgbClr val="292929"/>
                </a:solidFill>
                <a:latin typeface="맑은 고딕"/>
                <a:cs typeface="맑은 고딕"/>
              </a:rPr>
              <a:t>이름</a:t>
            </a:r>
            <a:r>
              <a:rPr lang="en-US" altLang="ko-KR" sz="1600" spc="-5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 err="1">
                <a:solidFill>
                  <a:srgbClr val="292929"/>
                </a:solidFill>
                <a:latin typeface="맑은 고딕"/>
                <a:cs typeface="맑은 고딕"/>
              </a:rPr>
              <a:t>모두</a:t>
            </a:r>
            <a:r>
              <a:rPr sz="160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적기</a:t>
            </a:r>
            <a:endParaRPr sz="1600" dirty="0">
              <a:latin typeface="맑은 고딕"/>
              <a:cs typeface="맑은 고딕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440246" y="13209"/>
            <a:ext cx="8232115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40640">
              <a:lnSpc>
                <a:spcPct val="100000"/>
              </a:lnSpc>
              <a:spcBef>
                <a:spcPts val="409"/>
              </a:spcBef>
            </a:pPr>
            <a:r>
              <a:rPr sz="3400" spc="-10" dirty="0">
                <a:solidFill>
                  <a:schemeClr val="tx1"/>
                </a:solidFill>
              </a:rPr>
              <a:t>Gate </a:t>
            </a:r>
            <a:r>
              <a:rPr sz="3400" spc="-5" dirty="0">
                <a:solidFill>
                  <a:schemeClr val="tx1"/>
                </a:solidFill>
              </a:rPr>
              <a:t>수준의 4:1 Multiplexer</a:t>
            </a:r>
            <a:r>
              <a:rPr sz="3400" spc="50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Verilog</a:t>
            </a:r>
            <a:endParaRPr sz="3400" dirty="0">
              <a:solidFill>
                <a:schemeClr val="tx1"/>
              </a:solidFill>
            </a:endParaRPr>
          </a:p>
          <a:p>
            <a:pPr marL="1270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5" dirty="0">
                <a:solidFill>
                  <a:schemeClr val="tx1"/>
                </a:solidFill>
              </a:rPr>
              <a:t> MUX4_1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BFA3AE6E-0137-46CF-ADE8-7767A77283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14</a:t>
            </a:fld>
            <a:endParaRPr lang="ko-KR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50CD7204-9ED0-4CD2-BA8D-B8E603B53BD1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8507221" y="6472500"/>
            <a:ext cx="28956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05"/>
              </a:lnSpc>
            </a:pPr>
            <a:r>
              <a:rPr sz="2000" b="1" spc="5" dirty="0">
                <a:solidFill>
                  <a:srgbClr val="292929"/>
                </a:solidFill>
                <a:latin typeface="굴림"/>
                <a:cs typeface="굴림"/>
              </a:rPr>
              <a:t>14</a:t>
            </a:r>
            <a:endParaRPr sz="2000">
              <a:latin typeface="굴림"/>
              <a:cs typeface="굴림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80772" y="1537716"/>
            <a:ext cx="8982456" cy="37825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5733288" y="3806951"/>
            <a:ext cx="3410712" cy="305104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1534" y="2538222"/>
            <a:ext cx="3916679" cy="1385570"/>
          </a:xfrm>
          <a:custGeom>
            <a:avLst/>
            <a:gdLst/>
            <a:ahLst/>
            <a:cxnLst/>
            <a:rect l="l" t="t" r="r" b="b"/>
            <a:pathLst>
              <a:path w="3916679" h="1385570">
                <a:moveTo>
                  <a:pt x="0" y="230886"/>
                </a:moveTo>
                <a:lnTo>
                  <a:pt x="4691" y="184356"/>
                </a:lnTo>
                <a:lnTo>
                  <a:pt x="18145" y="141017"/>
                </a:lnTo>
                <a:lnTo>
                  <a:pt x="39433" y="101798"/>
                </a:lnTo>
                <a:lnTo>
                  <a:pt x="67627" y="67627"/>
                </a:lnTo>
                <a:lnTo>
                  <a:pt x="101798" y="39433"/>
                </a:lnTo>
                <a:lnTo>
                  <a:pt x="141017" y="18145"/>
                </a:lnTo>
                <a:lnTo>
                  <a:pt x="184356" y="4691"/>
                </a:lnTo>
                <a:lnTo>
                  <a:pt x="230886" y="0"/>
                </a:lnTo>
                <a:lnTo>
                  <a:pt x="3685793" y="0"/>
                </a:lnTo>
                <a:lnTo>
                  <a:pt x="3732323" y="4691"/>
                </a:lnTo>
                <a:lnTo>
                  <a:pt x="3775662" y="18145"/>
                </a:lnTo>
                <a:lnTo>
                  <a:pt x="3814881" y="39433"/>
                </a:lnTo>
                <a:lnTo>
                  <a:pt x="3849052" y="67627"/>
                </a:lnTo>
                <a:lnTo>
                  <a:pt x="3877246" y="101798"/>
                </a:lnTo>
                <a:lnTo>
                  <a:pt x="3898534" y="141017"/>
                </a:lnTo>
                <a:lnTo>
                  <a:pt x="3911988" y="184356"/>
                </a:lnTo>
                <a:lnTo>
                  <a:pt x="3916679" y="230886"/>
                </a:lnTo>
                <a:lnTo>
                  <a:pt x="3916679" y="1154429"/>
                </a:lnTo>
                <a:lnTo>
                  <a:pt x="3911988" y="1200959"/>
                </a:lnTo>
                <a:lnTo>
                  <a:pt x="3898534" y="1244298"/>
                </a:lnTo>
                <a:lnTo>
                  <a:pt x="3877246" y="1283517"/>
                </a:lnTo>
                <a:lnTo>
                  <a:pt x="3849052" y="1317688"/>
                </a:lnTo>
                <a:lnTo>
                  <a:pt x="3814881" y="1345882"/>
                </a:lnTo>
                <a:lnTo>
                  <a:pt x="3775662" y="1367170"/>
                </a:lnTo>
                <a:lnTo>
                  <a:pt x="3732323" y="1380624"/>
                </a:lnTo>
                <a:lnTo>
                  <a:pt x="3685793" y="1385315"/>
                </a:lnTo>
                <a:lnTo>
                  <a:pt x="230886" y="1385315"/>
                </a:lnTo>
                <a:lnTo>
                  <a:pt x="184356" y="1380624"/>
                </a:lnTo>
                <a:lnTo>
                  <a:pt x="141017" y="1367170"/>
                </a:lnTo>
                <a:lnTo>
                  <a:pt x="101798" y="1345882"/>
                </a:lnTo>
                <a:lnTo>
                  <a:pt x="67627" y="1317688"/>
                </a:lnTo>
                <a:lnTo>
                  <a:pt x="39433" y="1283517"/>
                </a:lnTo>
                <a:lnTo>
                  <a:pt x="18145" y="1244298"/>
                </a:lnTo>
                <a:lnTo>
                  <a:pt x="4691" y="1200959"/>
                </a:lnTo>
                <a:lnTo>
                  <a:pt x="0" y="1154429"/>
                </a:lnTo>
                <a:lnTo>
                  <a:pt x="0" y="230886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4140584" y="3303178"/>
            <a:ext cx="201041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Input인지</a:t>
            </a:r>
            <a:r>
              <a:rPr sz="1600" spc="-5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output인지</a:t>
            </a:r>
            <a:endParaRPr sz="1600" dirty="0">
              <a:latin typeface="맑은 고딕"/>
              <a:cs typeface="맑은 고딕"/>
            </a:endParaRPr>
          </a:p>
          <a:p>
            <a:pPr algn="ctr">
              <a:lnSpc>
                <a:spcPct val="100000"/>
              </a:lnSpc>
              <a:spcBef>
                <a:spcPts val="5"/>
              </a:spcBef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구별해</a:t>
            </a:r>
            <a:r>
              <a:rPr sz="160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주기</a:t>
            </a:r>
            <a:endParaRPr sz="1600" dirty="0">
              <a:latin typeface="맑은 고딕"/>
              <a:cs typeface="맑은 고딕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07898" y="0"/>
            <a:ext cx="7345045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40640">
              <a:lnSpc>
                <a:spcPct val="100000"/>
              </a:lnSpc>
              <a:spcBef>
                <a:spcPts val="409"/>
              </a:spcBef>
            </a:pPr>
            <a:r>
              <a:rPr sz="3400" spc="-10" dirty="0">
                <a:solidFill>
                  <a:schemeClr val="tx1"/>
                </a:solidFill>
              </a:rPr>
              <a:t>Gate </a:t>
            </a:r>
            <a:r>
              <a:rPr sz="3400" spc="-5" dirty="0">
                <a:solidFill>
                  <a:schemeClr val="tx1"/>
                </a:solidFill>
              </a:rPr>
              <a:t>수준의 4:1 Multiplexer</a:t>
            </a:r>
            <a:r>
              <a:rPr sz="3400" spc="50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Verilog</a:t>
            </a:r>
            <a:endParaRPr sz="3400" dirty="0">
              <a:solidFill>
                <a:schemeClr val="tx1"/>
              </a:solidFill>
            </a:endParaRPr>
          </a:p>
          <a:p>
            <a:pPr marL="1270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5" dirty="0">
                <a:solidFill>
                  <a:schemeClr val="tx1"/>
                </a:solidFill>
              </a:rPr>
              <a:t> MUX4_1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094E3C33-9FD6-4329-825A-1852FD8B3D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15</a:t>
            </a:fld>
            <a:endParaRPr lang="ko-KR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6FCDBC92-6585-4454-AC76-B29BA25CF2C3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8507221" y="6472500"/>
            <a:ext cx="28956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05"/>
              </a:lnSpc>
            </a:pPr>
            <a:r>
              <a:rPr sz="2000" b="1" spc="5" dirty="0">
                <a:solidFill>
                  <a:srgbClr val="292929"/>
                </a:solidFill>
                <a:latin typeface="굴림"/>
                <a:cs typeface="굴림"/>
              </a:rPr>
              <a:t>15</a:t>
            </a:r>
            <a:endParaRPr sz="2000">
              <a:latin typeface="굴림"/>
              <a:cs typeface="굴림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80772" y="1537716"/>
            <a:ext cx="8982456" cy="37825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5733288" y="3806951"/>
            <a:ext cx="3410712" cy="305104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1534" y="4115561"/>
            <a:ext cx="2865120" cy="1138555"/>
          </a:xfrm>
          <a:custGeom>
            <a:avLst/>
            <a:gdLst/>
            <a:ahLst/>
            <a:cxnLst/>
            <a:rect l="l" t="t" r="r" b="b"/>
            <a:pathLst>
              <a:path w="2865120" h="1138554">
                <a:moveTo>
                  <a:pt x="0" y="189737"/>
                </a:moveTo>
                <a:lnTo>
                  <a:pt x="6777" y="139303"/>
                </a:lnTo>
                <a:lnTo>
                  <a:pt x="25905" y="93980"/>
                </a:lnTo>
                <a:lnTo>
                  <a:pt x="55573" y="55578"/>
                </a:lnTo>
                <a:lnTo>
                  <a:pt x="93974" y="25907"/>
                </a:lnTo>
                <a:lnTo>
                  <a:pt x="139298" y="6778"/>
                </a:lnTo>
                <a:lnTo>
                  <a:pt x="189738" y="0"/>
                </a:lnTo>
                <a:lnTo>
                  <a:pt x="2675382" y="0"/>
                </a:lnTo>
                <a:lnTo>
                  <a:pt x="2725816" y="6778"/>
                </a:lnTo>
                <a:lnTo>
                  <a:pt x="2771140" y="25907"/>
                </a:lnTo>
                <a:lnTo>
                  <a:pt x="2809541" y="55578"/>
                </a:lnTo>
                <a:lnTo>
                  <a:pt x="2839212" y="93980"/>
                </a:lnTo>
                <a:lnTo>
                  <a:pt x="2858341" y="139303"/>
                </a:lnTo>
                <a:lnTo>
                  <a:pt x="2865120" y="189737"/>
                </a:lnTo>
                <a:lnTo>
                  <a:pt x="2865120" y="948689"/>
                </a:lnTo>
                <a:lnTo>
                  <a:pt x="2858341" y="999124"/>
                </a:lnTo>
                <a:lnTo>
                  <a:pt x="2839212" y="1044447"/>
                </a:lnTo>
                <a:lnTo>
                  <a:pt x="2809541" y="1082849"/>
                </a:lnTo>
                <a:lnTo>
                  <a:pt x="2771140" y="1112520"/>
                </a:lnTo>
                <a:lnTo>
                  <a:pt x="2725816" y="1131649"/>
                </a:lnTo>
                <a:lnTo>
                  <a:pt x="2675382" y="1138428"/>
                </a:lnTo>
                <a:lnTo>
                  <a:pt x="189738" y="1138428"/>
                </a:lnTo>
                <a:lnTo>
                  <a:pt x="139298" y="1131649"/>
                </a:lnTo>
                <a:lnTo>
                  <a:pt x="93974" y="1112520"/>
                </a:lnTo>
                <a:lnTo>
                  <a:pt x="55573" y="1082849"/>
                </a:lnTo>
                <a:lnTo>
                  <a:pt x="25905" y="1044447"/>
                </a:lnTo>
                <a:lnTo>
                  <a:pt x="6777" y="999124"/>
                </a:lnTo>
                <a:lnTo>
                  <a:pt x="0" y="948689"/>
                </a:lnTo>
                <a:lnTo>
                  <a:pt x="0" y="189737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2946654" y="3792854"/>
            <a:ext cx="1815464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중간 연결에</a:t>
            </a:r>
            <a:r>
              <a:rPr sz="1600" spc="-8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필요한</a:t>
            </a:r>
            <a:endParaRPr sz="1600" dirty="0">
              <a:latin typeface="맑은 고딕"/>
              <a:cs typeface="맑은 고딕"/>
            </a:endParaRPr>
          </a:p>
          <a:p>
            <a:pPr marL="62865">
              <a:lnSpc>
                <a:spcPct val="100000"/>
              </a:lnSpc>
            </a:pPr>
            <a:r>
              <a:rPr sz="1600" spc="-10" dirty="0">
                <a:solidFill>
                  <a:srgbClr val="292929"/>
                </a:solidFill>
                <a:latin typeface="맑은 고딕"/>
                <a:cs typeface="맑은 고딕"/>
              </a:rPr>
              <a:t>wire들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마련해</a:t>
            </a:r>
            <a:r>
              <a:rPr sz="1600" spc="-6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두기</a:t>
            </a:r>
            <a:endParaRPr sz="1600" dirty="0">
              <a:latin typeface="맑은 고딕"/>
              <a:cs typeface="맑은 고딕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07898" y="2828"/>
            <a:ext cx="7345045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40640">
              <a:lnSpc>
                <a:spcPct val="100000"/>
              </a:lnSpc>
              <a:spcBef>
                <a:spcPts val="409"/>
              </a:spcBef>
            </a:pPr>
            <a:r>
              <a:rPr sz="3400" spc="-10" dirty="0">
                <a:solidFill>
                  <a:schemeClr val="tx1"/>
                </a:solidFill>
              </a:rPr>
              <a:t>Gate </a:t>
            </a:r>
            <a:r>
              <a:rPr sz="3400" spc="-5" dirty="0">
                <a:solidFill>
                  <a:schemeClr val="tx1"/>
                </a:solidFill>
              </a:rPr>
              <a:t>수준의 4:1 Multiplexer</a:t>
            </a:r>
            <a:r>
              <a:rPr sz="3400" spc="50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Verilog</a:t>
            </a:r>
            <a:endParaRPr sz="3400" dirty="0">
              <a:solidFill>
                <a:schemeClr val="tx1"/>
              </a:solidFill>
            </a:endParaRPr>
          </a:p>
          <a:p>
            <a:pPr marL="1270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5" dirty="0">
                <a:solidFill>
                  <a:schemeClr val="tx1"/>
                </a:solidFill>
              </a:rPr>
              <a:t> MUX4_1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81FEC0F1-2FD7-4843-9BE5-4701401628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16</a:t>
            </a:fld>
            <a:endParaRPr lang="ko-KR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53DA7C25-ABA0-4849-A95C-0DA678745A42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/>
          <p:nvPr/>
        </p:nvSpPr>
        <p:spPr>
          <a:xfrm>
            <a:off x="67056" y="1551432"/>
            <a:ext cx="9009888" cy="45628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8507221" y="6472500"/>
            <a:ext cx="28956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05"/>
              </a:lnSpc>
            </a:pPr>
            <a:r>
              <a:rPr sz="2000" b="1" spc="5" dirty="0">
                <a:solidFill>
                  <a:srgbClr val="292929"/>
                </a:solidFill>
                <a:latin typeface="굴림"/>
                <a:cs typeface="굴림"/>
              </a:rPr>
              <a:t>16</a:t>
            </a:r>
            <a:endParaRPr sz="2000">
              <a:latin typeface="굴림"/>
              <a:cs typeface="굴림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733288" y="3806951"/>
            <a:ext cx="3410712" cy="305104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1534" y="1552194"/>
            <a:ext cx="3726179" cy="1138555"/>
          </a:xfrm>
          <a:custGeom>
            <a:avLst/>
            <a:gdLst/>
            <a:ahLst/>
            <a:cxnLst/>
            <a:rect l="l" t="t" r="r" b="b"/>
            <a:pathLst>
              <a:path w="3726179" h="1138555">
                <a:moveTo>
                  <a:pt x="0" y="189737"/>
                </a:moveTo>
                <a:lnTo>
                  <a:pt x="6777" y="139303"/>
                </a:lnTo>
                <a:lnTo>
                  <a:pt x="25905" y="93979"/>
                </a:lnTo>
                <a:lnTo>
                  <a:pt x="55573" y="55578"/>
                </a:lnTo>
                <a:lnTo>
                  <a:pt x="93974" y="25907"/>
                </a:lnTo>
                <a:lnTo>
                  <a:pt x="139298" y="6778"/>
                </a:lnTo>
                <a:lnTo>
                  <a:pt x="189738" y="0"/>
                </a:lnTo>
                <a:lnTo>
                  <a:pt x="3536441" y="0"/>
                </a:lnTo>
                <a:lnTo>
                  <a:pt x="3586876" y="6778"/>
                </a:lnTo>
                <a:lnTo>
                  <a:pt x="3632200" y="25908"/>
                </a:lnTo>
                <a:lnTo>
                  <a:pt x="3670601" y="55578"/>
                </a:lnTo>
                <a:lnTo>
                  <a:pt x="3700272" y="93980"/>
                </a:lnTo>
                <a:lnTo>
                  <a:pt x="3719401" y="139303"/>
                </a:lnTo>
                <a:lnTo>
                  <a:pt x="3726179" y="189737"/>
                </a:lnTo>
                <a:lnTo>
                  <a:pt x="3726179" y="948689"/>
                </a:lnTo>
                <a:lnTo>
                  <a:pt x="3719401" y="999124"/>
                </a:lnTo>
                <a:lnTo>
                  <a:pt x="3700271" y="1044448"/>
                </a:lnTo>
                <a:lnTo>
                  <a:pt x="3670601" y="1082849"/>
                </a:lnTo>
                <a:lnTo>
                  <a:pt x="3632199" y="1112520"/>
                </a:lnTo>
                <a:lnTo>
                  <a:pt x="3586876" y="1131649"/>
                </a:lnTo>
                <a:lnTo>
                  <a:pt x="3536441" y="1138427"/>
                </a:lnTo>
                <a:lnTo>
                  <a:pt x="189738" y="1138427"/>
                </a:lnTo>
                <a:lnTo>
                  <a:pt x="139298" y="1131649"/>
                </a:lnTo>
                <a:lnTo>
                  <a:pt x="93974" y="1112519"/>
                </a:lnTo>
                <a:lnTo>
                  <a:pt x="55573" y="1082849"/>
                </a:lnTo>
                <a:lnTo>
                  <a:pt x="25905" y="1044447"/>
                </a:lnTo>
                <a:lnTo>
                  <a:pt x="6777" y="999124"/>
                </a:lnTo>
                <a:lnTo>
                  <a:pt x="0" y="948689"/>
                </a:lnTo>
                <a:lnTo>
                  <a:pt x="0" y="189737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3807713" y="1317117"/>
            <a:ext cx="112268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not (out,</a:t>
            </a:r>
            <a:r>
              <a:rPr sz="1600" spc="-7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in)</a:t>
            </a:r>
            <a:endParaRPr sz="1600" dirty="0">
              <a:latin typeface="맑은 고딕"/>
              <a:cs typeface="맑은 고딕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07898" y="0"/>
            <a:ext cx="7345045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40640">
              <a:lnSpc>
                <a:spcPct val="100000"/>
              </a:lnSpc>
              <a:spcBef>
                <a:spcPts val="409"/>
              </a:spcBef>
            </a:pPr>
            <a:r>
              <a:rPr sz="3400" b="1" spc="-10" dirty="0">
                <a:latin typeface="맑은 고딕"/>
                <a:cs typeface="맑은 고딕"/>
              </a:rPr>
              <a:t>Gate </a:t>
            </a:r>
            <a:r>
              <a:rPr sz="3400" b="1" spc="-5" dirty="0">
                <a:latin typeface="맑은 고딕"/>
                <a:cs typeface="맑은 고딕"/>
              </a:rPr>
              <a:t>수준의 4:1 Multiplexer</a:t>
            </a:r>
            <a:r>
              <a:rPr sz="3400" b="1" spc="50" dirty="0">
                <a:latin typeface="맑은 고딕"/>
                <a:cs typeface="맑은 고딕"/>
              </a:rPr>
              <a:t> </a:t>
            </a:r>
            <a:r>
              <a:rPr sz="3400" b="1" spc="-5" dirty="0">
                <a:latin typeface="맑은 고딕"/>
                <a:cs typeface="맑은 고딕"/>
              </a:rPr>
              <a:t>Verilog</a:t>
            </a:r>
            <a:endParaRPr sz="3400" dirty="0">
              <a:latin typeface="맑은 고딕"/>
              <a:cs typeface="맑은 고딕"/>
            </a:endParaRPr>
          </a:p>
          <a:p>
            <a:pPr marL="12700">
              <a:lnSpc>
                <a:spcPct val="100000"/>
              </a:lnSpc>
              <a:spcBef>
                <a:spcPts val="225"/>
              </a:spcBef>
            </a:pPr>
            <a:r>
              <a:rPr sz="2400" b="1" dirty="0">
                <a:latin typeface="맑은 고딕"/>
                <a:cs typeface="맑은 고딕"/>
              </a:rPr>
              <a:t>:</a:t>
            </a:r>
            <a:r>
              <a:rPr sz="2400" b="1" spc="-5" dirty="0">
                <a:latin typeface="맑은 고딕"/>
                <a:cs typeface="맑은 고딕"/>
              </a:rPr>
              <a:t> MUX4_1.v</a:t>
            </a:r>
            <a:endParaRPr sz="2400" dirty="0">
              <a:latin typeface="맑은 고딕"/>
              <a:cs typeface="맑은 고딕"/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3F1C923E-4843-41B9-9A75-3FC26AD606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altLang="ko-KR" smtClean="0"/>
              <a:t>17</a:t>
            </a:fld>
            <a:endParaRPr lang="ko-KR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C19CB18A-6163-4AB1-8532-525ACD580CA9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/>
          <p:nvPr/>
        </p:nvSpPr>
        <p:spPr>
          <a:xfrm>
            <a:off x="67056" y="1551432"/>
            <a:ext cx="9009888" cy="45628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8507221" y="6472500"/>
            <a:ext cx="28956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05"/>
              </a:lnSpc>
            </a:pPr>
            <a:r>
              <a:rPr sz="2000" b="1" spc="5" dirty="0">
                <a:solidFill>
                  <a:srgbClr val="292929"/>
                </a:solidFill>
                <a:latin typeface="굴림"/>
                <a:cs typeface="굴림"/>
              </a:rPr>
              <a:t>17</a:t>
            </a:r>
            <a:endParaRPr sz="2000">
              <a:latin typeface="굴림"/>
              <a:cs typeface="굴림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733288" y="3806951"/>
            <a:ext cx="3410712" cy="305104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1534" y="2905505"/>
            <a:ext cx="3726179" cy="1617345"/>
          </a:xfrm>
          <a:custGeom>
            <a:avLst/>
            <a:gdLst/>
            <a:ahLst/>
            <a:cxnLst/>
            <a:rect l="l" t="t" r="r" b="b"/>
            <a:pathLst>
              <a:path w="3726179" h="1617345">
                <a:moveTo>
                  <a:pt x="0" y="269494"/>
                </a:moveTo>
                <a:lnTo>
                  <a:pt x="4342" y="221050"/>
                </a:lnTo>
                <a:lnTo>
                  <a:pt x="16860" y="175456"/>
                </a:lnTo>
                <a:lnTo>
                  <a:pt x="36795" y="133472"/>
                </a:lnTo>
                <a:lnTo>
                  <a:pt x="63383" y="95859"/>
                </a:lnTo>
                <a:lnTo>
                  <a:pt x="95864" y="63379"/>
                </a:lnTo>
                <a:lnTo>
                  <a:pt x="133477" y="36792"/>
                </a:lnTo>
                <a:lnTo>
                  <a:pt x="175461" y="16859"/>
                </a:lnTo>
                <a:lnTo>
                  <a:pt x="221053" y="4341"/>
                </a:lnTo>
                <a:lnTo>
                  <a:pt x="269494" y="0"/>
                </a:lnTo>
                <a:lnTo>
                  <a:pt x="3456686" y="0"/>
                </a:lnTo>
                <a:lnTo>
                  <a:pt x="3505129" y="4341"/>
                </a:lnTo>
                <a:lnTo>
                  <a:pt x="3550723" y="16859"/>
                </a:lnTo>
                <a:lnTo>
                  <a:pt x="3592707" y="36792"/>
                </a:lnTo>
                <a:lnTo>
                  <a:pt x="3630320" y="63379"/>
                </a:lnTo>
                <a:lnTo>
                  <a:pt x="3662800" y="95859"/>
                </a:lnTo>
                <a:lnTo>
                  <a:pt x="3689387" y="133472"/>
                </a:lnTo>
                <a:lnTo>
                  <a:pt x="3709320" y="175456"/>
                </a:lnTo>
                <a:lnTo>
                  <a:pt x="3721838" y="221050"/>
                </a:lnTo>
                <a:lnTo>
                  <a:pt x="3726179" y="269494"/>
                </a:lnTo>
                <a:lnTo>
                  <a:pt x="3726179" y="1347470"/>
                </a:lnTo>
                <a:lnTo>
                  <a:pt x="3721838" y="1395913"/>
                </a:lnTo>
                <a:lnTo>
                  <a:pt x="3709320" y="1441507"/>
                </a:lnTo>
                <a:lnTo>
                  <a:pt x="3689387" y="1483491"/>
                </a:lnTo>
                <a:lnTo>
                  <a:pt x="3662800" y="1521104"/>
                </a:lnTo>
                <a:lnTo>
                  <a:pt x="3630320" y="1553584"/>
                </a:lnTo>
                <a:lnTo>
                  <a:pt x="3592707" y="1580171"/>
                </a:lnTo>
                <a:lnTo>
                  <a:pt x="3550723" y="1600104"/>
                </a:lnTo>
                <a:lnTo>
                  <a:pt x="3505129" y="1612622"/>
                </a:lnTo>
                <a:lnTo>
                  <a:pt x="3456686" y="1616964"/>
                </a:lnTo>
                <a:lnTo>
                  <a:pt x="269494" y="1616964"/>
                </a:lnTo>
                <a:lnTo>
                  <a:pt x="221053" y="1612622"/>
                </a:lnTo>
                <a:lnTo>
                  <a:pt x="175461" y="1600104"/>
                </a:lnTo>
                <a:lnTo>
                  <a:pt x="133477" y="1580171"/>
                </a:lnTo>
                <a:lnTo>
                  <a:pt x="95864" y="1553584"/>
                </a:lnTo>
                <a:lnTo>
                  <a:pt x="63383" y="1521104"/>
                </a:lnTo>
                <a:lnTo>
                  <a:pt x="36795" y="1483491"/>
                </a:lnTo>
                <a:lnTo>
                  <a:pt x="16860" y="1441507"/>
                </a:lnTo>
                <a:lnTo>
                  <a:pt x="4342" y="1395913"/>
                </a:lnTo>
                <a:lnTo>
                  <a:pt x="0" y="1347470"/>
                </a:lnTo>
                <a:lnTo>
                  <a:pt x="0" y="269494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3742203" y="2636265"/>
            <a:ext cx="206438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10" dirty="0">
                <a:solidFill>
                  <a:srgbClr val="292929"/>
                </a:solidFill>
                <a:latin typeface="맑은 고딕"/>
                <a:cs typeface="맑은 고딕"/>
              </a:rPr>
              <a:t>and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(out, in1, in2, in3)</a:t>
            </a:r>
            <a:endParaRPr sz="1600" dirty="0">
              <a:latin typeface="맑은 고딕"/>
              <a:cs typeface="맑은 고딕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456119" y="2828"/>
            <a:ext cx="7345045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40640">
              <a:lnSpc>
                <a:spcPct val="100000"/>
              </a:lnSpc>
              <a:spcBef>
                <a:spcPts val="409"/>
              </a:spcBef>
            </a:pPr>
            <a:r>
              <a:rPr sz="3400" spc="-10" dirty="0">
                <a:solidFill>
                  <a:schemeClr val="tx1"/>
                </a:solidFill>
              </a:rPr>
              <a:t>Gate </a:t>
            </a:r>
            <a:r>
              <a:rPr sz="3400" spc="-5" dirty="0">
                <a:solidFill>
                  <a:schemeClr val="tx1"/>
                </a:solidFill>
              </a:rPr>
              <a:t>수준의 4:1 Multiplexer</a:t>
            </a:r>
            <a:r>
              <a:rPr sz="3400" spc="50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Verilog</a:t>
            </a:r>
            <a:endParaRPr sz="3400" dirty="0">
              <a:solidFill>
                <a:schemeClr val="tx1"/>
              </a:solidFill>
            </a:endParaRPr>
          </a:p>
          <a:p>
            <a:pPr marL="1270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5" dirty="0">
                <a:solidFill>
                  <a:schemeClr val="tx1"/>
                </a:solidFill>
              </a:rPr>
              <a:t> MUX4_1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C2792938-009C-429D-8D78-C1299E9A70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18</a:t>
            </a:fld>
            <a:endParaRPr lang="ko-KR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7914D0DC-712E-496D-8274-F25BB7C2BEBD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/>
          <p:nvPr/>
        </p:nvSpPr>
        <p:spPr>
          <a:xfrm>
            <a:off x="67056" y="1551432"/>
            <a:ext cx="9009888" cy="45628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8507221" y="6472500"/>
            <a:ext cx="28956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05"/>
              </a:lnSpc>
            </a:pPr>
            <a:r>
              <a:rPr sz="2000" b="1" spc="5" dirty="0">
                <a:solidFill>
                  <a:srgbClr val="292929"/>
                </a:solidFill>
                <a:latin typeface="굴림"/>
                <a:cs typeface="굴림"/>
              </a:rPr>
              <a:t>18</a:t>
            </a:r>
            <a:endParaRPr sz="2000">
              <a:latin typeface="굴림"/>
              <a:cs typeface="굴림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733288" y="3806951"/>
            <a:ext cx="3410712" cy="305104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9634" y="4664202"/>
            <a:ext cx="3192780" cy="935990"/>
          </a:xfrm>
          <a:custGeom>
            <a:avLst/>
            <a:gdLst/>
            <a:ahLst/>
            <a:cxnLst/>
            <a:rect l="l" t="t" r="r" b="b"/>
            <a:pathLst>
              <a:path w="3192779" h="935989">
                <a:moveTo>
                  <a:pt x="0" y="155956"/>
                </a:moveTo>
                <a:lnTo>
                  <a:pt x="7950" y="106671"/>
                </a:lnTo>
                <a:lnTo>
                  <a:pt x="30090" y="63861"/>
                </a:lnTo>
                <a:lnTo>
                  <a:pt x="63850" y="30097"/>
                </a:lnTo>
                <a:lnTo>
                  <a:pt x="106662" y="7953"/>
                </a:lnTo>
                <a:lnTo>
                  <a:pt x="155956" y="0"/>
                </a:lnTo>
                <a:lnTo>
                  <a:pt x="3036824" y="0"/>
                </a:lnTo>
                <a:lnTo>
                  <a:pt x="3086108" y="7953"/>
                </a:lnTo>
                <a:lnTo>
                  <a:pt x="3128918" y="30097"/>
                </a:lnTo>
                <a:lnTo>
                  <a:pt x="3162682" y="63861"/>
                </a:lnTo>
                <a:lnTo>
                  <a:pt x="3184826" y="106671"/>
                </a:lnTo>
                <a:lnTo>
                  <a:pt x="3192780" y="155956"/>
                </a:lnTo>
                <a:lnTo>
                  <a:pt x="3192780" y="779780"/>
                </a:lnTo>
                <a:lnTo>
                  <a:pt x="3184826" y="829064"/>
                </a:lnTo>
                <a:lnTo>
                  <a:pt x="3162682" y="871874"/>
                </a:lnTo>
                <a:lnTo>
                  <a:pt x="3128918" y="905638"/>
                </a:lnTo>
                <a:lnTo>
                  <a:pt x="3086108" y="927782"/>
                </a:lnTo>
                <a:lnTo>
                  <a:pt x="3036824" y="935736"/>
                </a:lnTo>
                <a:lnTo>
                  <a:pt x="155956" y="935736"/>
                </a:lnTo>
                <a:lnTo>
                  <a:pt x="106662" y="927782"/>
                </a:lnTo>
                <a:lnTo>
                  <a:pt x="63850" y="905638"/>
                </a:lnTo>
                <a:lnTo>
                  <a:pt x="30090" y="871874"/>
                </a:lnTo>
                <a:lnTo>
                  <a:pt x="7950" y="829064"/>
                </a:lnTo>
                <a:lnTo>
                  <a:pt x="0" y="779780"/>
                </a:lnTo>
                <a:lnTo>
                  <a:pt x="0" y="155956"/>
                </a:lnTo>
                <a:close/>
              </a:path>
            </a:pathLst>
          </a:custGeom>
          <a:ln w="28955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3322693" y="4394962"/>
            <a:ext cx="230759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or (out, in1, in2, in3,</a:t>
            </a:r>
            <a:r>
              <a:rPr sz="1600" spc="-1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in4)</a:t>
            </a:r>
            <a:endParaRPr sz="1600" dirty="0">
              <a:latin typeface="맑은 고딕"/>
              <a:cs typeface="맑은 고딕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07898" y="10668"/>
            <a:ext cx="7345045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40640">
              <a:lnSpc>
                <a:spcPct val="100000"/>
              </a:lnSpc>
              <a:spcBef>
                <a:spcPts val="409"/>
              </a:spcBef>
            </a:pPr>
            <a:r>
              <a:rPr sz="3400" spc="-10" dirty="0">
                <a:solidFill>
                  <a:schemeClr val="tx1"/>
                </a:solidFill>
              </a:rPr>
              <a:t>Gate </a:t>
            </a:r>
            <a:r>
              <a:rPr sz="3400" spc="-5" dirty="0">
                <a:solidFill>
                  <a:schemeClr val="tx1"/>
                </a:solidFill>
              </a:rPr>
              <a:t>수준의 4:1 Multiplexer</a:t>
            </a:r>
            <a:r>
              <a:rPr sz="3400" spc="50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Verilog</a:t>
            </a:r>
            <a:endParaRPr sz="3400" dirty="0">
              <a:solidFill>
                <a:schemeClr val="tx1"/>
              </a:solidFill>
            </a:endParaRPr>
          </a:p>
          <a:p>
            <a:pPr marL="1270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5" dirty="0">
                <a:solidFill>
                  <a:schemeClr val="tx1"/>
                </a:solidFill>
              </a:rPr>
              <a:t> MUX4_1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2368092C-3BD4-418A-9D15-B3006B854F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19</a:t>
            </a:fld>
            <a:endParaRPr lang="ko-KR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직사각형 4">
            <a:extLst>
              <a:ext uri="{FF2B5EF4-FFF2-40B4-BE49-F238E27FC236}">
                <a16:creationId xmlns:a16="http://schemas.microsoft.com/office/drawing/2014/main" id="{1E0533FD-D4B8-4342-A5F9-CC39AE4FA49F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35940" y="196977"/>
            <a:ext cx="2719705" cy="5435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400" spc="10" dirty="0">
                <a:solidFill>
                  <a:schemeClr val="tx1"/>
                </a:solidFill>
                <a:latin typeface="HY헤드라인M"/>
                <a:cs typeface="HY헤드라인M"/>
              </a:rPr>
              <a:t>HDL </a:t>
            </a:r>
            <a:r>
              <a:rPr sz="3400" spc="30" dirty="0">
                <a:solidFill>
                  <a:schemeClr val="tx1"/>
                </a:solidFill>
                <a:latin typeface="HY헤드라인M"/>
                <a:cs typeface="HY헤드라인M"/>
              </a:rPr>
              <a:t>&amp;</a:t>
            </a:r>
            <a:r>
              <a:rPr sz="3400" spc="-170" dirty="0">
                <a:solidFill>
                  <a:schemeClr val="tx1"/>
                </a:solidFill>
                <a:latin typeface="HY헤드라인M"/>
                <a:cs typeface="HY헤드라인M"/>
              </a:rPr>
              <a:t> </a:t>
            </a:r>
            <a:r>
              <a:rPr sz="3400" spc="5" dirty="0">
                <a:solidFill>
                  <a:schemeClr val="tx1"/>
                </a:solidFill>
                <a:latin typeface="HY헤드라인M"/>
                <a:cs typeface="HY헤드라인M"/>
              </a:rPr>
              <a:t>Verilog</a:t>
            </a:r>
            <a:endParaRPr sz="3400" dirty="0">
              <a:solidFill>
                <a:schemeClr val="tx1"/>
              </a:solidFill>
              <a:latin typeface="HY헤드라인M"/>
              <a:cs typeface="HY헤드라인M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5940" y="1356798"/>
            <a:ext cx="7767955" cy="3789679"/>
          </a:xfrm>
          <a:prstGeom prst="rect">
            <a:avLst/>
          </a:prstGeom>
        </p:spPr>
        <p:txBody>
          <a:bodyPr vert="horz" wrap="square" lIns="0" tIns="6604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20"/>
              </a:spcBef>
              <a:tabLst>
                <a:tab pos="460375" algn="l"/>
              </a:tabLst>
            </a:pPr>
            <a:r>
              <a:rPr sz="1250" spc="5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250" spc="5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1800" dirty="0">
                <a:solidFill>
                  <a:srgbClr val="292929"/>
                </a:solidFill>
                <a:latin typeface="HY헤드라인M"/>
                <a:cs typeface="HY헤드라인M"/>
              </a:rPr>
              <a:t>HDL</a:t>
            </a:r>
            <a:endParaRPr sz="1800">
              <a:latin typeface="HY헤드라인M"/>
              <a:cs typeface="HY헤드라인M"/>
            </a:endParaRPr>
          </a:p>
          <a:p>
            <a:pPr marL="901065" indent="-438784">
              <a:lnSpc>
                <a:spcPct val="100000"/>
              </a:lnSpc>
              <a:spcBef>
                <a:spcPts val="365"/>
              </a:spcBef>
              <a:buClr>
                <a:srgbClr val="A8B974"/>
              </a:buClr>
              <a:buSzPct val="90625"/>
              <a:buFont typeface="Wingdings 2"/>
              <a:buChar char=""/>
              <a:tabLst>
                <a:tab pos="901065" algn="l"/>
                <a:tab pos="901700" algn="l"/>
              </a:tabLst>
            </a:pP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Hardware Description</a:t>
            </a:r>
            <a:r>
              <a:rPr sz="1600" spc="40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Language</a:t>
            </a:r>
            <a:endParaRPr sz="1600">
              <a:latin typeface="HY헤드라인M"/>
              <a:cs typeface="HY헤드라인M"/>
            </a:endParaRPr>
          </a:p>
          <a:p>
            <a:pPr marL="901065" indent="-438784">
              <a:lnSpc>
                <a:spcPct val="100000"/>
              </a:lnSpc>
              <a:spcBef>
                <a:spcPts val="385"/>
              </a:spcBef>
              <a:buClr>
                <a:srgbClr val="A8B974"/>
              </a:buClr>
              <a:buSzPct val="90625"/>
              <a:buFont typeface="Wingdings 2"/>
              <a:buChar char=""/>
              <a:tabLst>
                <a:tab pos="901065" algn="l"/>
                <a:tab pos="901700" algn="l"/>
              </a:tabLst>
            </a:pP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C → 범용 프로세서 이용 / HDL → 전용 SoC 또는 IP</a:t>
            </a:r>
            <a:r>
              <a:rPr sz="1600" spc="13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설계</a:t>
            </a:r>
            <a:endParaRPr sz="1600">
              <a:latin typeface="HY헤드라인M"/>
              <a:cs typeface="HY헤드라인M"/>
            </a:endParaRPr>
          </a:p>
          <a:p>
            <a:pPr marL="901065" indent="-438784">
              <a:lnSpc>
                <a:spcPct val="100000"/>
              </a:lnSpc>
              <a:spcBef>
                <a:spcPts val="385"/>
              </a:spcBef>
              <a:buClr>
                <a:srgbClr val="A8B974"/>
              </a:buClr>
              <a:buSzPct val="90625"/>
              <a:buFont typeface="Wingdings 2"/>
              <a:buChar char=""/>
              <a:tabLst>
                <a:tab pos="901065" algn="l"/>
                <a:tab pos="901700" algn="l"/>
              </a:tabLst>
            </a:pP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HDL Design =&gt; Simulation &amp; Synthesis &amp; etc. =&gt; Chip /</a:t>
            </a:r>
            <a:r>
              <a:rPr sz="1600" spc="17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FPGA</a:t>
            </a:r>
            <a:endParaRPr sz="1600">
              <a:latin typeface="HY헤드라인M"/>
              <a:cs typeface="HY헤드라인M"/>
            </a:endParaRPr>
          </a:p>
          <a:p>
            <a:pPr marL="901065" indent="-438784">
              <a:lnSpc>
                <a:spcPct val="100000"/>
              </a:lnSpc>
              <a:spcBef>
                <a:spcPts val="384"/>
              </a:spcBef>
              <a:buClr>
                <a:srgbClr val="A8B974"/>
              </a:buClr>
              <a:buSzPct val="90625"/>
              <a:buFont typeface="Wingdings 2"/>
              <a:buChar char=""/>
              <a:tabLst>
                <a:tab pos="901065" algn="l"/>
                <a:tab pos="901700" algn="l"/>
              </a:tabLst>
            </a:pP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HDL 설계의</a:t>
            </a:r>
            <a:r>
              <a:rPr sz="1600" spc="1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장점</a:t>
            </a:r>
            <a:endParaRPr sz="1600">
              <a:latin typeface="HY헤드라인M"/>
              <a:cs typeface="HY헤드라인M"/>
            </a:endParaRPr>
          </a:p>
          <a:p>
            <a:pPr marL="1306830" lvl="1" indent="-402590">
              <a:lnSpc>
                <a:spcPct val="100000"/>
              </a:lnSpc>
              <a:spcBef>
                <a:spcPts val="334"/>
              </a:spcBef>
              <a:buClr>
                <a:srgbClr val="8D92C3"/>
              </a:buClr>
              <a:buSzPct val="78571"/>
              <a:buFont typeface="Wingdings 2"/>
              <a:buChar char=""/>
              <a:tabLst>
                <a:tab pos="1306195" algn="l"/>
                <a:tab pos="1306830" algn="l"/>
              </a:tabLst>
            </a:pPr>
            <a:r>
              <a:rPr sz="1400" dirty="0">
                <a:solidFill>
                  <a:srgbClr val="292929"/>
                </a:solidFill>
                <a:latin typeface="HY헤드라인M"/>
                <a:cs typeface="HY헤드라인M"/>
              </a:rPr>
              <a:t>C 와 비슷한 친숙한</a:t>
            </a:r>
            <a:r>
              <a:rPr sz="1400" spc="-5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1400" dirty="0">
                <a:solidFill>
                  <a:srgbClr val="292929"/>
                </a:solidFill>
                <a:latin typeface="HY헤드라인M"/>
                <a:cs typeface="HY헤드라인M"/>
              </a:rPr>
              <a:t>명령어</a:t>
            </a:r>
            <a:endParaRPr sz="1400">
              <a:latin typeface="HY헤드라인M"/>
              <a:cs typeface="HY헤드라인M"/>
            </a:endParaRPr>
          </a:p>
          <a:p>
            <a:pPr marL="1306830" lvl="1" indent="-402590">
              <a:lnSpc>
                <a:spcPct val="100000"/>
              </a:lnSpc>
              <a:spcBef>
                <a:spcPts val="335"/>
              </a:spcBef>
              <a:buClr>
                <a:srgbClr val="8D92C3"/>
              </a:buClr>
              <a:buSzPct val="78571"/>
              <a:buFont typeface="Wingdings 2"/>
              <a:buChar char=""/>
              <a:tabLst>
                <a:tab pos="1306195" algn="l"/>
                <a:tab pos="1306830" algn="l"/>
              </a:tabLst>
            </a:pPr>
            <a:r>
              <a:rPr sz="1400" spc="-5" dirty="0">
                <a:solidFill>
                  <a:srgbClr val="292929"/>
                </a:solidFill>
                <a:latin typeface="HY헤드라인M"/>
                <a:cs typeface="HY헤드라인M"/>
              </a:rPr>
              <a:t>Behavioral </a:t>
            </a:r>
            <a:r>
              <a:rPr sz="1400" dirty="0">
                <a:solidFill>
                  <a:srgbClr val="292929"/>
                </a:solidFill>
                <a:latin typeface="HY헤드라인M"/>
                <a:cs typeface="HY헤드라인M"/>
              </a:rPr>
              <a:t>하게 설계할 수</a:t>
            </a:r>
            <a:r>
              <a:rPr sz="1400" spc="-5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1400" dirty="0">
                <a:solidFill>
                  <a:srgbClr val="292929"/>
                </a:solidFill>
                <a:latin typeface="HY헤드라인M"/>
                <a:cs typeface="HY헤드라인M"/>
              </a:rPr>
              <a:t>있음</a:t>
            </a:r>
            <a:endParaRPr sz="1400">
              <a:latin typeface="HY헤드라인M"/>
              <a:cs typeface="HY헤드라인M"/>
            </a:endParaRPr>
          </a:p>
          <a:p>
            <a:pPr lvl="1">
              <a:lnSpc>
                <a:spcPct val="100000"/>
              </a:lnSpc>
              <a:buClr>
                <a:srgbClr val="8D92C3"/>
              </a:buClr>
              <a:buFont typeface="Wingdings 2"/>
              <a:buChar char=""/>
            </a:pPr>
            <a:endParaRPr sz="140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855"/>
              </a:spcBef>
              <a:tabLst>
                <a:tab pos="460375" algn="l"/>
              </a:tabLst>
            </a:pPr>
            <a:r>
              <a:rPr sz="1250" spc="5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250" spc="5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1800" dirty="0">
                <a:solidFill>
                  <a:srgbClr val="292929"/>
                </a:solidFill>
                <a:latin typeface="HY헤드라인M"/>
                <a:cs typeface="HY헤드라인M"/>
              </a:rPr>
              <a:t>Verilog</a:t>
            </a:r>
            <a:endParaRPr sz="1800">
              <a:latin typeface="HY헤드라인M"/>
              <a:cs typeface="HY헤드라인M"/>
            </a:endParaRPr>
          </a:p>
          <a:p>
            <a:pPr marL="901065" indent="-438784">
              <a:lnSpc>
                <a:spcPct val="100000"/>
              </a:lnSpc>
              <a:spcBef>
                <a:spcPts val="370"/>
              </a:spcBef>
              <a:buClr>
                <a:srgbClr val="A8B974"/>
              </a:buClr>
              <a:buSzPct val="90625"/>
              <a:buFont typeface="Wingdings 2"/>
              <a:buChar char=""/>
              <a:tabLst>
                <a:tab pos="901065" algn="l"/>
                <a:tab pos="901700" algn="l"/>
              </a:tabLst>
            </a:pP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HDL 중에 가장 널리 쓰이는</a:t>
            </a:r>
            <a:r>
              <a:rPr sz="1600" spc="6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Language</a:t>
            </a:r>
            <a:endParaRPr sz="1600">
              <a:latin typeface="HY헤드라인M"/>
              <a:cs typeface="HY헤드라인M"/>
            </a:endParaRPr>
          </a:p>
          <a:p>
            <a:pPr marL="901065" indent="-438784">
              <a:lnSpc>
                <a:spcPct val="100000"/>
              </a:lnSpc>
              <a:spcBef>
                <a:spcPts val="385"/>
              </a:spcBef>
              <a:buClr>
                <a:srgbClr val="A8B974"/>
              </a:buClr>
              <a:buSzPct val="90625"/>
              <a:buFont typeface="Wingdings 2"/>
              <a:buChar char=""/>
              <a:tabLst>
                <a:tab pos="901065" algn="l"/>
                <a:tab pos="901700" algn="l"/>
              </a:tabLst>
            </a:pP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수많은 Synthesis Tools / Foundry </a:t>
            </a:r>
            <a:r>
              <a:rPr sz="1600" spc="-10" dirty="0">
                <a:solidFill>
                  <a:srgbClr val="292929"/>
                </a:solidFill>
                <a:latin typeface="HY헤드라인M"/>
                <a:cs typeface="HY헤드라인M"/>
              </a:rPr>
              <a:t>vendors </a:t>
            </a: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가</a:t>
            </a:r>
            <a:r>
              <a:rPr sz="1600" spc="110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Support</a:t>
            </a:r>
            <a:endParaRPr sz="1600">
              <a:latin typeface="HY헤드라인M"/>
              <a:cs typeface="HY헤드라인M"/>
            </a:endParaRPr>
          </a:p>
          <a:p>
            <a:pPr marL="901065" indent="-438784">
              <a:lnSpc>
                <a:spcPct val="100000"/>
              </a:lnSpc>
              <a:spcBef>
                <a:spcPts val="385"/>
              </a:spcBef>
              <a:buClr>
                <a:srgbClr val="A8B974"/>
              </a:buClr>
              <a:buSzPct val="90625"/>
              <a:buFont typeface="Wingdings 2"/>
              <a:buChar char=""/>
              <a:tabLst>
                <a:tab pos="901065" algn="l"/>
                <a:tab pos="901700" algn="l"/>
              </a:tabLst>
            </a:pP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Verilog Editing &amp; Simulation Tool :</a:t>
            </a:r>
            <a:r>
              <a:rPr sz="1600" spc="13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C00000"/>
                </a:solidFill>
                <a:latin typeface="HY헤드라인M"/>
                <a:cs typeface="HY헤드라인M"/>
              </a:rPr>
              <a:t>ModelSim</a:t>
            </a:r>
            <a:endParaRPr sz="1600">
              <a:latin typeface="HY헤드라인M"/>
              <a:cs typeface="HY헤드라인M"/>
            </a:endParaRPr>
          </a:p>
          <a:p>
            <a:pPr marL="901065" indent="-438784">
              <a:lnSpc>
                <a:spcPct val="100000"/>
              </a:lnSpc>
              <a:spcBef>
                <a:spcPts val="385"/>
              </a:spcBef>
              <a:buClr>
                <a:srgbClr val="A8B974"/>
              </a:buClr>
              <a:buSzPct val="90625"/>
              <a:buFont typeface="Wingdings 2"/>
              <a:buChar char=""/>
              <a:tabLst>
                <a:tab pos="901065" algn="l"/>
                <a:tab pos="901700" algn="l"/>
              </a:tabLst>
            </a:pP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Synthesis Tool : </a:t>
            </a:r>
            <a:r>
              <a:rPr sz="1600" spc="-5" dirty="0">
                <a:solidFill>
                  <a:srgbClr val="C00000"/>
                </a:solidFill>
                <a:latin typeface="HY헤드라인M"/>
                <a:cs typeface="HY헤드라인M"/>
              </a:rPr>
              <a:t>ISE Design Suite for FPGA / Design Compiler for</a:t>
            </a:r>
            <a:r>
              <a:rPr sz="1600" spc="225" dirty="0">
                <a:solidFill>
                  <a:srgbClr val="C00000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C00000"/>
                </a:solidFill>
                <a:latin typeface="HY헤드라인M"/>
                <a:cs typeface="HY헤드라인M"/>
              </a:rPr>
              <a:t>Silicon</a:t>
            </a:r>
            <a:endParaRPr sz="1600">
              <a:latin typeface="HY헤드라인M"/>
              <a:cs typeface="HY헤드라인M"/>
            </a:endParaRPr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DDC9FA9F-E65D-4E15-9097-788FDC47C6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2</a:t>
            </a:fld>
            <a:endParaRPr lang="ko-KR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4517A80B-E7F1-413D-B9DD-1304C8D364BC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/>
          <p:nvPr/>
        </p:nvSpPr>
        <p:spPr>
          <a:xfrm>
            <a:off x="67056" y="1551432"/>
            <a:ext cx="9009888" cy="45628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8507221" y="6472500"/>
            <a:ext cx="28956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05"/>
              </a:lnSpc>
            </a:pPr>
            <a:r>
              <a:rPr sz="2000" b="1" spc="5" dirty="0">
                <a:solidFill>
                  <a:srgbClr val="292929"/>
                </a:solidFill>
                <a:latin typeface="굴림"/>
                <a:cs typeface="굴림"/>
              </a:rPr>
              <a:t>19</a:t>
            </a:r>
            <a:endParaRPr sz="2000">
              <a:latin typeface="굴림"/>
              <a:cs typeface="굴림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733288" y="3806951"/>
            <a:ext cx="3410712" cy="305104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1534" y="5733256"/>
            <a:ext cx="1250106" cy="397160"/>
          </a:xfrm>
          <a:custGeom>
            <a:avLst/>
            <a:gdLst/>
            <a:ahLst/>
            <a:cxnLst/>
            <a:rect l="l" t="t" r="r" b="b"/>
            <a:pathLst>
              <a:path w="1597660" h="521335">
                <a:moveTo>
                  <a:pt x="0" y="86868"/>
                </a:moveTo>
                <a:lnTo>
                  <a:pt x="6826" y="53053"/>
                </a:lnTo>
                <a:lnTo>
                  <a:pt x="25443" y="25441"/>
                </a:lnTo>
                <a:lnTo>
                  <a:pt x="53055" y="6825"/>
                </a:lnTo>
                <a:lnTo>
                  <a:pt x="86868" y="0"/>
                </a:lnTo>
                <a:lnTo>
                  <a:pt x="1510284" y="0"/>
                </a:lnTo>
                <a:lnTo>
                  <a:pt x="1544109" y="6825"/>
                </a:lnTo>
                <a:lnTo>
                  <a:pt x="1571720" y="25441"/>
                </a:lnTo>
                <a:lnTo>
                  <a:pt x="1590329" y="53053"/>
                </a:lnTo>
                <a:lnTo>
                  <a:pt x="1597152" y="86868"/>
                </a:lnTo>
                <a:lnTo>
                  <a:pt x="1597152" y="434340"/>
                </a:lnTo>
                <a:lnTo>
                  <a:pt x="1590329" y="468154"/>
                </a:lnTo>
                <a:lnTo>
                  <a:pt x="1571720" y="495766"/>
                </a:lnTo>
                <a:lnTo>
                  <a:pt x="1544109" y="514382"/>
                </a:lnTo>
                <a:lnTo>
                  <a:pt x="1510284" y="521208"/>
                </a:lnTo>
                <a:lnTo>
                  <a:pt x="86868" y="521208"/>
                </a:lnTo>
                <a:lnTo>
                  <a:pt x="53055" y="514382"/>
                </a:lnTo>
                <a:lnTo>
                  <a:pt x="25443" y="495766"/>
                </a:lnTo>
                <a:lnTo>
                  <a:pt x="6826" y="468154"/>
                </a:lnTo>
                <a:lnTo>
                  <a:pt x="0" y="434340"/>
                </a:lnTo>
                <a:lnTo>
                  <a:pt x="0" y="86868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679194" y="6130416"/>
            <a:ext cx="219900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모듈 </a:t>
            </a:r>
            <a:r>
              <a:rPr sz="1600" spc="-10" dirty="0">
                <a:solidFill>
                  <a:srgbClr val="292929"/>
                </a:solidFill>
                <a:latin typeface="맑은 고딕"/>
                <a:cs typeface="맑은 고딕"/>
              </a:rPr>
              <a:t>끝났다고</a:t>
            </a:r>
            <a:r>
              <a:rPr sz="1600" spc="-35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10" dirty="0">
                <a:solidFill>
                  <a:srgbClr val="292929"/>
                </a:solidFill>
                <a:latin typeface="맑은 고딕"/>
                <a:cs typeface="맑은 고딕"/>
              </a:rPr>
              <a:t>알려주기</a:t>
            </a:r>
            <a:endParaRPr sz="1600" dirty="0">
              <a:latin typeface="맑은 고딕"/>
              <a:cs typeface="맑은 고딕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8276" y="10892"/>
            <a:ext cx="7345045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40640">
              <a:lnSpc>
                <a:spcPct val="100000"/>
              </a:lnSpc>
              <a:spcBef>
                <a:spcPts val="409"/>
              </a:spcBef>
            </a:pPr>
            <a:r>
              <a:rPr sz="3400" spc="-10" dirty="0">
                <a:solidFill>
                  <a:schemeClr val="tx1"/>
                </a:solidFill>
              </a:rPr>
              <a:t>Gate </a:t>
            </a:r>
            <a:r>
              <a:rPr sz="3400" spc="-5" dirty="0">
                <a:solidFill>
                  <a:schemeClr val="tx1"/>
                </a:solidFill>
              </a:rPr>
              <a:t>수준의 4:1 Multiplexer</a:t>
            </a:r>
            <a:r>
              <a:rPr sz="3400" spc="50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Verilog</a:t>
            </a:r>
            <a:endParaRPr sz="3400" dirty="0">
              <a:solidFill>
                <a:schemeClr val="tx1"/>
              </a:solidFill>
            </a:endParaRPr>
          </a:p>
          <a:p>
            <a:pPr marL="1270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5" dirty="0">
                <a:solidFill>
                  <a:schemeClr val="tx1"/>
                </a:solidFill>
              </a:rPr>
              <a:t> MUX4_1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7EE5851B-01B4-4241-AA94-0A7AC85A7DB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20</a:t>
            </a:fld>
            <a:endParaRPr lang="ko-KR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0400B22B-A48B-49D8-8D5F-16057F5C5F75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96011" y="1467611"/>
            <a:ext cx="8953500" cy="39243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94489" y="1735073"/>
            <a:ext cx="2461287" cy="390779"/>
          </a:xfrm>
          <a:custGeom>
            <a:avLst/>
            <a:gdLst/>
            <a:ahLst/>
            <a:cxnLst/>
            <a:rect l="l" t="t" r="r" b="b"/>
            <a:pathLst>
              <a:path w="2296795" h="523239">
                <a:moveTo>
                  <a:pt x="0" y="87122"/>
                </a:moveTo>
                <a:lnTo>
                  <a:pt x="6845" y="53203"/>
                </a:lnTo>
                <a:lnTo>
                  <a:pt x="25515" y="25511"/>
                </a:lnTo>
                <a:lnTo>
                  <a:pt x="53208" y="6844"/>
                </a:lnTo>
                <a:lnTo>
                  <a:pt x="87122" y="0"/>
                </a:lnTo>
                <a:lnTo>
                  <a:pt x="2209546" y="0"/>
                </a:lnTo>
                <a:lnTo>
                  <a:pt x="2243464" y="6844"/>
                </a:lnTo>
                <a:lnTo>
                  <a:pt x="2271156" y="25511"/>
                </a:lnTo>
                <a:lnTo>
                  <a:pt x="2289823" y="53203"/>
                </a:lnTo>
                <a:lnTo>
                  <a:pt x="2296668" y="87122"/>
                </a:lnTo>
                <a:lnTo>
                  <a:pt x="2296668" y="435610"/>
                </a:lnTo>
                <a:lnTo>
                  <a:pt x="2289823" y="469528"/>
                </a:lnTo>
                <a:lnTo>
                  <a:pt x="2271156" y="497220"/>
                </a:lnTo>
                <a:lnTo>
                  <a:pt x="2243464" y="515887"/>
                </a:lnTo>
                <a:lnTo>
                  <a:pt x="2209546" y="522731"/>
                </a:lnTo>
                <a:lnTo>
                  <a:pt x="87122" y="522731"/>
                </a:lnTo>
                <a:lnTo>
                  <a:pt x="53208" y="515887"/>
                </a:lnTo>
                <a:lnTo>
                  <a:pt x="25515" y="497220"/>
                </a:lnTo>
                <a:lnTo>
                  <a:pt x="6845" y="469528"/>
                </a:lnTo>
                <a:lnTo>
                  <a:pt x="0" y="435610"/>
                </a:lnTo>
                <a:lnTo>
                  <a:pt x="0" y="87122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2555776" y="2058138"/>
            <a:ext cx="463423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포트가 없으면 테스트용 코드라는 것을 알 수</a:t>
            </a:r>
            <a:r>
              <a:rPr sz="1600" spc="15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있다.</a:t>
            </a:r>
            <a:endParaRPr sz="1600" dirty="0">
              <a:latin typeface="맑은 고딕"/>
              <a:cs typeface="맑은 고딕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07237" y="0"/>
            <a:ext cx="5332204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409"/>
              </a:spcBef>
            </a:pPr>
            <a:r>
              <a:rPr sz="3400" b="1" spc="-5" dirty="0">
                <a:latin typeface="맑은 고딕"/>
                <a:cs typeface="맑은 고딕"/>
              </a:rPr>
              <a:t>Test</a:t>
            </a:r>
            <a:r>
              <a:rPr sz="3400" b="1" spc="-25" dirty="0">
                <a:latin typeface="맑은 고딕"/>
                <a:cs typeface="맑은 고딕"/>
              </a:rPr>
              <a:t> </a:t>
            </a:r>
            <a:r>
              <a:rPr sz="3400" b="1" spc="-5" dirty="0">
                <a:latin typeface="맑은 고딕"/>
                <a:cs typeface="맑은 고딕"/>
              </a:rPr>
              <a:t>Code</a:t>
            </a:r>
            <a:endParaRPr sz="3400" dirty="0">
              <a:latin typeface="맑은 고딕"/>
              <a:cs typeface="맑은 고딕"/>
            </a:endParaRPr>
          </a:p>
          <a:p>
            <a:pPr marL="48260">
              <a:lnSpc>
                <a:spcPct val="100000"/>
              </a:lnSpc>
              <a:spcBef>
                <a:spcPts val="225"/>
              </a:spcBef>
            </a:pPr>
            <a:r>
              <a:rPr sz="2400" b="1" dirty="0">
                <a:latin typeface="맑은 고딕"/>
                <a:cs typeface="맑은 고딕"/>
              </a:rPr>
              <a:t>:</a:t>
            </a:r>
            <a:r>
              <a:rPr sz="2400" b="1" spc="-85" dirty="0">
                <a:latin typeface="맑은 고딕"/>
                <a:cs typeface="맑은 고딕"/>
              </a:rPr>
              <a:t> </a:t>
            </a:r>
            <a:r>
              <a:rPr sz="2400" b="1" spc="-5" dirty="0">
                <a:latin typeface="맑은 고딕"/>
                <a:cs typeface="맑은 고딕"/>
              </a:rPr>
              <a:t>MUX4_1_top.v</a:t>
            </a:r>
            <a:endParaRPr sz="2400" dirty="0">
              <a:latin typeface="맑은 고딕"/>
              <a:cs typeface="맑은 고딕"/>
            </a:endParaRPr>
          </a:p>
        </p:txBody>
      </p:sp>
      <p:sp>
        <p:nvSpPr>
          <p:cNvPr id="9" name="object 4">
            <a:extLst>
              <a:ext uri="{FF2B5EF4-FFF2-40B4-BE49-F238E27FC236}">
                <a16:creationId xmlns:a16="http://schemas.microsoft.com/office/drawing/2014/main" id="{64CAB4AD-5B9F-413A-AE0D-38E801CD67DB}"/>
              </a:ext>
            </a:extLst>
          </p:cNvPr>
          <p:cNvSpPr/>
          <p:nvPr/>
        </p:nvSpPr>
        <p:spPr>
          <a:xfrm>
            <a:off x="6293407" y="3456384"/>
            <a:ext cx="2756104" cy="278092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  <a:ln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86C121B-F862-4562-99D8-9BAA09A8030F}"/>
              </a:ext>
            </a:extLst>
          </p:cNvPr>
          <p:cNvSpPr txBox="1"/>
          <p:nvPr/>
        </p:nvSpPr>
        <p:spPr>
          <a:xfrm>
            <a:off x="7092280" y="3059668"/>
            <a:ext cx="946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mymux</a:t>
            </a:r>
            <a:endParaRPr lang="ko-KR" altLang="en-US" dirty="0"/>
          </a:p>
        </p:txBody>
      </p:sp>
      <p:sp>
        <p:nvSpPr>
          <p:cNvPr id="11" name="슬라이드 번호 개체 틀 10">
            <a:extLst>
              <a:ext uri="{FF2B5EF4-FFF2-40B4-BE49-F238E27FC236}">
                <a16:creationId xmlns:a16="http://schemas.microsoft.com/office/drawing/2014/main" id="{50708714-4790-48A9-AFDE-968BA2B3D349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altLang="ko-KR" smtClean="0"/>
              <a:t>21</a:t>
            </a:fld>
            <a:endParaRPr lang="ko-KR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1241A684-BE13-4634-9290-1295F1CC88DC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96011" y="1467611"/>
            <a:ext cx="8953500" cy="39243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3190493" y="2214243"/>
            <a:ext cx="3818254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95"/>
              </a:spcBef>
            </a:pPr>
            <a:r>
              <a:rPr sz="1600" spc="-10" dirty="0">
                <a:solidFill>
                  <a:srgbClr val="292929"/>
                </a:solidFill>
                <a:latin typeface="맑은 고딕"/>
                <a:cs typeface="맑은 고딕"/>
              </a:rPr>
              <a:t>6개의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입력에 이것 저것 넣어볼 수</a:t>
            </a:r>
            <a:r>
              <a:rPr sz="1600" spc="2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있도록</a:t>
            </a:r>
            <a:endParaRPr sz="1600" dirty="0">
              <a:latin typeface="맑은 고딕"/>
              <a:cs typeface="맑은 고딕"/>
            </a:endParaRPr>
          </a:p>
          <a:p>
            <a:pPr algn="ctr">
              <a:lnSpc>
                <a:spcPct val="100000"/>
              </a:lnSpc>
            </a:pPr>
            <a:r>
              <a:rPr sz="1600" spc="-10" dirty="0">
                <a:solidFill>
                  <a:srgbClr val="292929"/>
                </a:solidFill>
                <a:latin typeface="맑은 고딕"/>
                <a:cs typeface="맑은 고딕"/>
              </a:rPr>
              <a:t>레지스터</a:t>
            </a:r>
            <a:r>
              <a:rPr sz="160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(저장공간)선언</a:t>
            </a:r>
            <a:endParaRPr sz="1600" dirty="0">
              <a:latin typeface="맑은 고딕"/>
              <a:cs typeface="맑은 고딕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96773" y="2410205"/>
            <a:ext cx="3093720" cy="1019810"/>
          </a:xfrm>
          <a:custGeom>
            <a:avLst/>
            <a:gdLst/>
            <a:ahLst/>
            <a:cxnLst/>
            <a:rect l="l" t="t" r="r" b="b"/>
            <a:pathLst>
              <a:path w="3093720" h="1019810">
                <a:moveTo>
                  <a:pt x="0" y="169926"/>
                </a:moveTo>
                <a:lnTo>
                  <a:pt x="6069" y="124751"/>
                </a:lnTo>
                <a:lnTo>
                  <a:pt x="23198" y="84158"/>
                </a:lnTo>
                <a:lnTo>
                  <a:pt x="49768" y="49768"/>
                </a:lnTo>
                <a:lnTo>
                  <a:pt x="84158" y="23198"/>
                </a:lnTo>
                <a:lnTo>
                  <a:pt x="124751" y="6069"/>
                </a:lnTo>
                <a:lnTo>
                  <a:pt x="169926" y="0"/>
                </a:lnTo>
                <a:lnTo>
                  <a:pt x="2923794" y="0"/>
                </a:lnTo>
                <a:lnTo>
                  <a:pt x="2968968" y="6069"/>
                </a:lnTo>
                <a:lnTo>
                  <a:pt x="3009561" y="23198"/>
                </a:lnTo>
                <a:lnTo>
                  <a:pt x="3043951" y="49768"/>
                </a:lnTo>
                <a:lnTo>
                  <a:pt x="3070521" y="84158"/>
                </a:lnTo>
                <a:lnTo>
                  <a:pt x="3087650" y="124751"/>
                </a:lnTo>
                <a:lnTo>
                  <a:pt x="3093720" y="169926"/>
                </a:lnTo>
                <a:lnTo>
                  <a:pt x="3093720" y="849630"/>
                </a:lnTo>
                <a:lnTo>
                  <a:pt x="3087650" y="894804"/>
                </a:lnTo>
                <a:lnTo>
                  <a:pt x="3070521" y="935397"/>
                </a:lnTo>
                <a:lnTo>
                  <a:pt x="3043951" y="969787"/>
                </a:lnTo>
                <a:lnTo>
                  <a:pt x="3009561" y="996357"/>
                </a:lnTo>
                <a:lnTo>
                  <a:pt x="2968968" y="1013486"/>
                </a:lnTo>
                <a:lnTo>
                  <a:pt x="2923794" y="1019556"/>
                </a:lnTo>
                <a:lnTo>
                  <a:pt x="169926" y="1019556"/>
                </a:lnTo>
                <a:lnTo>
                  <a:pt x="124751" y="1013486"/>
                </a:lnTo>
                <a:lnTo>
                  <a:pt x="84158" y="996357"/>
                </a:lnTo>
                <a:lnTo>
                  <a:pt x="49768" y="969787"/>
                </a:lnTo>
                <a:lnTo>
                  <a:pt x="23198" y="935397"/>
                </a:lnTo>
                <a:lnTo>
                  <a:pt x="6069" y="894804"/>
                </a:lnTo>
                <a:lnTo>
                  <a:pt x="0" y="849630"/>
                </a:lnTo>
                <a:lnTo>
                  <a:pt x="0" y="169926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486028" y="-30276"/>
            <a:ext cx="2315210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409"/>
              </a:spcBef>
            </a:pPr>
            <a:r>
              <a:rPr sz="3400" spc="-5" dirty="0">
                <a:solidFill>
                  <a:schemeClr val="tx1"/>
                </a:solidFill>
              </a:rPr>
              <a:t>Test</a:t>
            </a:r>
            <a:r>
              <a:rPr sz="3400" spc="-25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Code</a:t>
            </a:r>
            <a:endParaRPr sz="3400" dirty="0">
              <a:solidFill>
                <a:schemeClr val="tx1"/>
              </a:solidFill>
            </a:endParaRPr>
          </a:p>
          <a:p>
            <a:pPr marL="4826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85" dirty="0">
                <a:solidFill>
                  <a:schemeClr val="tx1"/>
                </a:solidFill>
              </a:rPr>
              <a:t> </a:t>
            </a:r>
            <a:r>
              <a:rPr sz="2400" spc="-5" dirty="0">
                <a:solidFill>
                  <a:schemeClr val="tx1"/>
                </a:solidFill>
              </a:rPr>
              <a:t>MUX4_1_top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9" name="object 4">
            <a:extLst>
              <a:ext uri="{FF2B5EF4-FFF2-40B4-BE49-F238E27FC236}">
                <a16:creationId xmlns:a16="http://schemas.microsoft.com/office/drawing/2014/main" id="{0934FA66-8258-4DD0-9E5A-6BB2E95D6BC5}"/>
              </a:ext>
            </a:extLst>
          </p:cNvPr>
          <p:cNvSpPr/>
          <p:nvPr/>
        </p:nvSpPr>
        <p:spPr>
          <a:xfrm>
            <a:off x="6293407" y="3456384"/>
            <a:ext cx="2756104" cy="278092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  <a:ln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70FEDD9-0D84-4D46-8B6D-662727FF0B7A}"/>
              </a:ext>
            </a:extLst>
          </p:cNvPr>
          <p:cNvSpPr txBox="1"/>
          <p:nvPr/>
        </p:nvSpPr>
        <p:spPr>
          <a:xfrm>
            <a:off x="7092280" y="3059668"/>
            <a:ext cx="946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mymux</a:t>
            </a:r>
            <a:endParaRPr lang="ko-KR" altLang="en-US" dirty="0"/>
          </a:p>
        </p:txBody>
      </p:sp>
      <p:sp>
        <p:nvSpPr>
          <p:cNvPr id="12" name="슬라이드 번호 개체 틀 11">
            <a:extLst>
              <a:ext uri="{FF2B5EF4-FFF2-40B4-BE49-F238E27FC236}">
                <a16:creationId xmlns:a16="http://schemas.microsoft.com/office/drawing/2014/main" id="{2C2EBD8D-CD13-4558-82AA-8319571CD7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22</a:t>
            </a:fld>
            <a:endParaRPr lang="ko-KR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50DE8137-A638-425C-9A54-04AB5B2DFB20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96011" y="1467611"/>
            <a:ext cx="8953500" cy="39243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3059832" y="3277323"/>
            <a:ext cx="27561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출력은 단순히 확인만 </a:t>
            </a:r>
            <a:r>
              <a:rPr sz="1600" spc="-5" dirty="0" err="1">
                <a:solidFill>
                  <a:srgbClr val="292929"/>
                </a:solidFill>
                <a:latin typeface="맑은 고딕"/>
                <a:cs typeface="맑은 고딕"/>
              </a:rPr>
              <a:t>하면</a:t>
            </a:r>
            <a:r>
              <a:rPr sz="1600" spc="-45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10" dirty="0" err="1">
                <a:solidFill>
                  <a:srgbClr val="292929"/>
                </a:solidFill>
                <a:latin typeface="맑은 고딕"/>
                <a:cs typeface="맑은 고딕"/>
              </a:rPr>
              <a:t>되니까</a:t>
            </a:r>
            <a:r>
              <a:rPr lang="en-US" altLang="ko-KR" sz="1600" spc="-1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10" dirty="0">
                <a:solidFill>
                  <a:srgbClr val="292929"/>
                </a:solidFill>
                <a:latin typeface="맑은 고딕"/>
                <a:cs typeface="맑은 고딕"/>
              </a:rPr>
              <a:t>Wire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연결해</a:t>
            </a:r>
            <a:r>
              <a:rPr sz="1600" spc="20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둔다.</a:t>
            </a:r>
            <a:endParaRPr sz="1600" dirty="0">
              <a:latin typeface="맑은 고딕"/>
              <a:cs typeface="맑은 고딕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96773" y="3611117"/>
            <a:ext cx="3093720" cy="718185"/>
          </a:xfrm>
          <a:custGeom>
            <a:avLst/>
            <a:gdLst/>
            <a:ahLst/>
            <a:cxnLst/>
            <a:rect l="l" t="t" r="r" b="b"/>
            <a:pathLst>
              <a:path w="3093720" h="718185">
                <a:moveTo>
                  <a:pt x="0" y="119633"/>
                </a:moveTo>
                <a:lnTo>
                  <a:pt x="9402" y="73080"/>
                </a:lnTo>
                <a:lnTo>
                  <a:pt x="35042" y="35051"/>
                </a:lnTo>
                <a:lnTo>
                  <a:pt x="73069" y="9405"/>
                </a:lnTo>
                <a:lnTo>
                  <a:pt x="119633" y="0"/>
                </a:lnTo>
                <a:lnTo>
                  <a:pt x="2974086" y="0"/>
                </a:lnTo>
                <a:lnTo>
                  <a:pt x="3020639" y="9405"/>
                </a:lnTo>
                <a:lnTo>
                  <a:pt x="3058668" y="35051"/>
                </a:lnTo>
                <a:lnTo>
                  <a:pt x="3084314" y="73080"/>
                </a:lnTo>
                <a:lnTo>
                  <a:pt x="3093720" y="119633"/>
                </a:lnTo>
                <a:lnTo>
                  <a:pt x="3093720" y="598169"/>
                </a:lnTo>
                <a:lnTo>
                  <a:pt x="3084314" y="644723"/>
                </a:lnTo>
                <a:lnTo>
                  <a:pt x="3058668" y="682751"/>
                </a:lnTo>
                <a:lnTo>
                  <a:pt x="3020639" y="708398"/>
                </a:lnTo>
                <a:lnTo>
                  <a:pt x="2974086" y="717803"/>
                </a:lnTo>
                <a:lnTo>
                  <a:pt x="119633" y="717803"/>
                </a:lnTo>
                <a:lnTo>
                  <a:pt x="73069" y="708398"/>
                </a:lnTo>
                <a:lnTo>
                  <a:pt x="35042" y="682751"/>
                </a:lnTo>
                <a:lnTo>
                  <a:pt x="9402" y="644723"/>
                </a:lnTo>
                <a:lnTo>
                  <a:pt x="0" y="598169"/>
                </a:lnTo>
                <a:lnTo>
                  <a:pt x="0" y="119633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5940" y="-6705"/>
            <a:ext cx="2315210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409"/>
              </a:spcBef>
            </a:pPr>
            <a:r>
              <a:rPr sz="3400" spc="-5" dirty="0">
                <a:solidFill>
                  <a:schemeClr val="tx1"/>
                </a:solidFill>
              </a:rPr>
              <a:t>Test</a:t>
            </a:r>
            <a:r>
              <a:rPr sz="3400" spc="-25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Code</a:t>
            </a:r>
            <a:endParaRPr sz="3400" dirty="0">
              <a:solidFill>
                <a:schemeClr val="tx1"/>
              </a:solidFill>
            </a:endParaRPr>
          </a:p>
          <a:p>
            <a:pPr marL="4826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85" dirty="0">
                <a:solidFill>
                  <a:schemeClr val="tx1"/>
                </a:solidFill>
              </a:rPr>
              <a:t> </a:t>
            </a:r>
            <a:r>
              <a:rPr sz="2400" spc="-5" dirty="0">
                <a:solidFill>
                  <a:schemeClr val="tx1"/>
                </a:solidFill>
              </a:rPr>
              <a:t>MUX4_1_top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9" name="object 4">
            <a:extLst>
              <a:ext uri="{FF2B5EF4-FFF2-40B4-BE49-F238E27FC236}">
                <a16:creationId xmlns:a16="http://schemas.microsoft.com/office/drawing/2014/main" id="{54953960-234E-4C73-8901-97C3D75A1183}"/>
              </a:ext>
            </a:extLst>
          </p:cNvPr>
          <p:cNvSpPr/>
          <p:nvPr/>
        </p:nvSpPr>
        <p:spPr>
          <a:xfrm>
            <a:off x="6293407" y="3456384"/>
            <a:ext cx="2756104" cy="278092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  <a:ln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8BD8312-E8A7-42BC-90EB-34AB84B8ADC9}"/>
              </a:ext>
            </a:extLst>
          </p:cNvPr>
          <p:cNvSpPr txBox="1"/>
          <p:nvPr/>
        </p:nvSpPr>
        <p:spPr>
          <a:xfrm>
            <a:off x="7092280" y="3059668"/>
            <a:ext cx="946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mymux</a:t>
            </a:r>
            <a:endParaRPr lang="ko-KR" altLang="en-US" dirty="0"/>
          </a:p>
        </p:txBody>
      </p:sp>
      <p:sp>
        <p:nvSpPr>
          <p:cNvPr id="11" name="슬라이드 번호 개체 틀 10">
            <a:extLst>
              <a:ext uri="{FF2B5EF4-FFF2-40B4-BE49-F238E27FC236}">
                <a16:creationId xmlns:a16="http://schemas.microsoft.com/office/drawing/2014/main" id="{C6165FBE-89E1-4835-B446-8C60ABBEA0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23</a:t>
            </a:fld>
            <a:endParaRPr lang="ko-KR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직사각형 13">
            <a:extLst>
              <a:ext uri="{FF2B5EF4-FFF2-40B4-BE49-F238E27FC236}">
                <a16:creationId xmlns:a16="http://schemas.microsoft.com/office/drawing/2014/main" id="{9DF0467E-8430-4075-A21B-5E40ADC366F2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96011" y="1467611"/>
            <a:ext cx="8953500" cy="39243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291185" y="5626100"/>
            <a:ext cx="112903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9685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내가</a:t>
            </a:r>
            <a:r>
              <a:rPr sz="1600" spc="-85" dirty="0">
                <a:solidFill>
                  <a:srgbClr val="292929"/>
                </a:solidFill>
                <a:latin typeface="맑은 고딕"/>
                <a:cs typeface="맑은 고딕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정의한</a:t>
            </a:r>
            <a:endParaRPr sz="1600">
              <a:latin typeface="맑은 고딕"/>
              <a:cs typeface="맑은 고딕"/>
            </a:endParaRPr>
          </a:p>
          <a:p>
            <a:pPr marL="12700">
              <a:lnSpc>
                <a:spcPct val="100000"/>
              </a:lnSpc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modu</a:t>
            </a:r>
            <a:r>
              <a:rPr sz="1600" dirty="0">
                <a:solidFill>
                  <a:srgbClr val="292929"/>
                </a:solidFill>
                <a:latin typeface="맑은 고딕"/>
                <a:cs typeface="맑은 고딕"/>
              </a:rPr>
              <a:t>l</a:t>
            </a:r>
            <a:r>
              <a:rPr sz="1600" spc="-10" dirty="0">
                <a:solidFill>
                  <a:srgbClr val="292929"/>
                </a:solidFill>
                <a:latin typeface="맑은 고딕"/>
                <a:cs typeface="맑은 고딕"/>
              </a:rPr>
              <a:t>e</a:t>
            </a: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이름</a:t>
            </a:r>
            <a:endParaRPr sz="1600">
              <a:latin typeface="맑은 고딕"/>
              <a:cs typeface="맑은 고딕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95250" y="4985765"/>
            <a:ext cx="1191895" cy="309880"/>
          </a:xfrm>
          <a:custGeom>
            <a:avLst/>
            <a:gdLst/>
            <a:ahLst/>
            <a:cxnLst/>
            <a:rect l="l" t="t" r="r" b="b"/>
            <a:pathLst>
              <a:path w="1191895" h="309879">
                <a:moveTo>
                  <a:pt x="0" y="51561"/>
                </a:moveTo>
                <a:lnTo>
                  <a:pt x="4051" y="31503"/>
                </a:lnTo>
                <a:lnTo>
                  <a:pt x="15102" y="15112"/>
                </a:lnTo>
                <a:lnTo>
                  <a:pt x="31491" y="4056"/>
                </a:lnTo>
                <a:lnTo>
                  <a:pt x="51562" y="0"/>
                </a:lnTo>
                <a:lnTo>
                  <a:pt x="1140206" y="0"/>
                </a:lnTo>
                <a:lnTo>
                  <a:pt x="1160274" y="4056"/>
                </a:lnTo>
                <a:lnTo>
                  <a:pt x="1176664" y="15112"/>
                </a:lnTo>
                <a:lnTo>
                  <a:pt x="1187715" y="31503"/>
                </a:lnTo>
                <a:lnTo>
                  <a:pt x="1191768" y="51561"/>
                </a:lnTo>
                <a:lnTo>
                  <a:pt x="1191768" y="257809"/>
                </a:lnTo>
                <a:lnTo>
                  <a:pt x="1187715" y="277868"/>
                </a:lnTo>
                <a:lnTo>
                  <a:pt x="1176664" y="294258"/>
                </a:lnTo>
                <a:lnTo>
                  <a:pt x="1160274" y="305315"/>
                </a:lnTo>
                <a:lnTo>
                  <a:pt x="1140206" y="309371"/>
                </a:lnTo>
                <a:lnTo>
                  <a:pt x="51562" y="309371"/>
                </a:lnTo>
                <a:lnTo>
                  <a:pt x="31491" y="305315"/>
                </a:lnTo>
                <a:lnTo>
                  <a:pt x="15102" y="294258"/>
                </a:lnTo>
                <a:lnTo>
                  <a:pt x="4051" y="277868"/>
                </a:lnTo>
                <a:lnTo>
                  <a:pt x="0" y="257809"/>
                </a:lnTo>
                <a:lnTo>
                  <a:pt x="0" y="51561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33400" y="5157215"/>
            <a:ext cx="373341" cy="49532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630999" y="5295138"/>
            <a:ext cx="238125" cy="300355"/>
          </a:xfrm>
          <a:custGeom>
            <a:avLst/>
            <a:gdLst/>
            <a:ahLst/>
            <a:cxnLst/>
            <a:rect l="l" t="t" r="r" b="b"/>
            <a:pathLst>
              <a:path w="238125" h="300354">
                <a:moveTo>
                  <a:pt x="211988" y="149987"/>
                </a:moveTo>
                <a:lnTo>
                  <a:pt x="211988" y="299923"/>
                </a:lnTo>
                <a:lnTo>
                  <a:pt x="237896" y="299923"/>
                </a:lnTo>
                <a:lnTo>
                  <a:pt x="237896" y="162940"/>
                </a:lnTo>
                <a:lnTo>
                  <a:pt x="224942" y="162940"/>
                </a:lnTo>
                <a:lnTo>
                  <a:pt x="211988" y="149987"/>
                </a:lnTo>
                <a:close/>
              </a:path>
              <a:path w="238125" h="300354">
                <a:moveTo>
                  <a:pt x="60134" y="51311"/>
                </a:moveTo>
                <a:lnTo>
                  <a:pt x="47180" y="73518"/>
                </a:lnTo>
                <a:lnTo>
                  <a:pt x="47180" y="157099"/>
                </a:lnTo>
                <a:lnTo>
                  <a:pt x="52984" y="162940"/>
                </a:lnTo>
                <a:lnTo>
                  <a:pt x="211988" y="162940"/>
                </a:lnTo>
                <a:lnTo>
                  <a:pt x="211988" y="149987"/>
                </a:lnTo>
                <a:lnTo>
                  <a:pt x="73088" y="149987"/>
                </a:lnTo>
                <a:lnTo>
                  <a:pt x="60134" y="137033"/>
                </a:lnTo>
                <a:lnTo>
                  <a:pt x="73088" y="137033"/>
                </a:lnTo>
                <a:lnTo>
                  <a:pt x="73088" y="73518"/>
                </a:lnTo>
                <a:lnTo>
                  <a:pt x="60134" y="51311"/>
                </a:lnTo>
                <a:close/>
              </a:path>
              <a:path w="238125" h="300354">
                <a:moveTo>
                  <a:pt x="232092" y="137033"/>
                </a:moveTo>
                <a:lnTo>
                  <a:pt x="73088" y="137033"/>
                </a:lnTo>
                <a:lnTo>
                  <a:pt x="73088" y="149987"/>
                </a:lnTo>
                <a:lnTo>
                  <a:pt x="211988" y="149987"/>
                </a:lnTo>
                <a:lnTo>
                  <a:pt x="224942" y="162940"/>
                </a:lnTo>
                <a:lnTo>
                  <a:pt x="237896" y="162940"/>
                </a:lnTo>
                <a:lnTo>
                  <a:pt x="237896" y="142748"/>
                </a:lnTo>
                <a:lnTo>
                  <a:pt x="232092" y="137033"/>
                </a:lnTo>
                <a:close/>
              </a:path>
              <a:path w="238125" h="300354">
                <a:moveTo>
                  <a:pt x="73088" y="137033"/>
                </a:moveTo>
                <a:lnTo>
                  <a:pt x="60134" y="137033"/>
                </a:lnTo>
                <a:lnTo>
                  <a:pt x="73088" y="149987"/>
                </a:lnTo>
                <a:lnTo>
                  <a:pt x="73088" y="137033"/>
                </a:lnTo>
                <a:close/>
              </a:path>
              <a:path w="238125" h="300354">
                <a:moveTo>
                  <a:pt x="60134" y="0"/>
                </a:moveTo>
                <a:lnTo>
                  <a:pt x="3606" y="96900"/>
                </a:lnTo>
                <a:lnTo>
                  <a:pt x="0" y="102997"/>
                </a:lnTo>
                <a:lnTo>
                  <a:pt x="2082" y="110998"/>
                </a:lnTo>
                <a:lnTo>
                  <a:pt x="14452" y="118109"/>
                </a:lnTo>
                <a:lnTo>
                  <a:pt x="22377" y="116078"/>
                </a:lnTo>
                <a:lnTo>
                  <a:pt x="25984" y="109855"/>
                </a:lnTo>
                <a:lnTo>
                  <a:pt x="47180" y="73518"/>
                </a:lnTo>
                <a:lnTo>
                  <a:pt x="47180" y="25653"/>
                </a:lnTo>
                <a:lnTo>
                  <a:pt x="75099" y="25653"/>
                </a:lnTo>
                <a:lnTo>
                  <a:pt x="60134" y="0"/>
                </a:lnTo>
                <a:close/>
              </a:path>
              <a:path w="238125" h="300354">
                <a:moveTo>
                  <a:pt x="75099" y="25653"/>
                </a:moveTo>
                <a:lnTo>
                  <a:pt x="73088" y="25653"/>
                </a:lnTo>
                <a:lnTo>
                  <a:pt x="73088" y="73518"/>
                </a:lnTo>
                <a:lnTo>
                  <a:pt x="94284" y="109855"/>
                </a:lnTo>
                <a:lnTo>
                  <a:pt x="97891" y="116078"/>
                </a:lnTo>
                <a:lnTo>
                  <a:pt x="105816" y="118109"/>
                </a:lnTo>
                <a:lnTo>
                  <a:pt x="118186" y="110998"/>
                </a:lnTo>
                <a:lnTo>
                  <a:pt x="120268" y="102997"/>
                </a:lnTo>
                <a:lnTo>
                  <a:pt x="116662" y="96900"/>
                </a:lnTo>
                <a:lnTo>
                  <a:pt x="75099" y="25653"/>
                </a:lnTo>
                <a:close/>
              </a:path>
              <a:path w="238125" h="300354">
                <a:moveTo>
                  <a:pt x="73088" y="25653"/>
                </a:moveTo>
                <a:lnTo>
                  <a:pt x="47180" y="25653"/>
                </a:lnTo>
                <a:lnTo>
                  <a:pt x="47180" y="73518"/>
                </a:lnTo>
                <a:lnTo>
                  <a:pt x="60134" y="51311"/>
                </a:lnTo>
                <a:lnTo>
                  <a:pt x="48945" y="32131"/>
                </a:lnTo>
                <a:lnTo>
                  <a:pt x="73088" y="32131"/>
                </a:lnTo>
                <a:lnTo>
                  <a:pt x="73088" y="25653"/>
                </a:lnTo>
                <a:close/>
              </a:path>
              <a:path w="238125" h="300354">
                <a:moveTo>
                  <a:pt x="73088" y="32131"/>
                </a:moveTo>
                <a:lnTo>
                  <a:pt x="71323" y="32131"/>
                </a:lnTo>
                <a:lnTo>
                  <a:pt x="60134" y="51311"/>
                </a:lnTo>
                <a:lnTo>
                  <a:pt x="73088" y="73518"/>
                </a:lnTo>
                <a:lnTo>
                  <a:pt x="73088" y="32131"/>
                </a:lnTo>
                <a:close/>
              </a:path>
              <a:path w="238125" h="300354">
                <a:moveTo>
                  <a:pt x="71323" y="32131"/>
                </a:moveTo>
                <a:lnTo>
                  <a:pt x="48945" y="32131"/>
                </a:lnTo>
                <a:lnTo>
                  <a:pt x="60134" y="51311"/>
                </a:lnTo>
                <a:lnTo>
                  <a:pt x="71323" y="32131"/>
                </a:lnTo>
                <a:close/>
              </a:path>
            </a:pathLst>
          </a:custGeom>
          <a:solidFill>
            <a:srgbClr val="29292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2342133" y="4362450"/>
            <a:ext cx="118427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292929"/>
                </a:solidFill>
                <a:latin typeface="맑은 고딕"/>
                <a:cs typeface="맑은 고딕"/>
              </a:rPr>
              <a:t>instance이름</a:t>
            </a:r>
            <a:endParaRPr sz="1600">
              <a:latin typeface="맑은 고딕"/>
              <a:cs typeface="맑은 고딕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329689" y="4985765"/>
            <a:ext cx="713740" cy="309880"/>
          </a:xfrm>
          <a:custGeom>
            <a:avLst/>
            <a:gdLst/>
            <a:ahLst/>
            <a:cxnLst/>
            <a:rect l="l" t="t" r="r" b="b"/>
            <a:pathLst>
              <a:path w="713739" h="309879">
                <a:moveTo>
                  <a:pt x="0" y="51561"/>
                </a:moveTo>
                <a:lnTo>
                  <a:pt x="4056" y="31503"/>
                </a:lnTo>
                <a:lnTo>
                  <a:pt x="15112" y="15112"/>
                </a:lnTo>
                <a:lnTo>
                  <a:pt x="31503" y="4056"/>
                </a:lnTo>
                <a:lnTo>
                  <a:pt x="51562" y="0"/>
                </a:lnTo>
                <a:lnTo>
                  <a:pt x="661670" y="0"/>
                </a:lnTo>
                <a:lnTo>
                  <a:pt x="681728" y="4056"/>
                </a:lnTo>
                <a:lnTo>
                  <a:pt x="698119" y="15112"/>
                </a:lnTo>
                <a:lnTo>
                  <a:pt x="709175" y="31503"/>
                </a:lnTo>
                <a:lnTo>
                  <a:pt x="713232" y="51561"/>
                </a:lnTo>
                <a:lnTo>
                  <a:pt x="713232" y="257809"/>
                </a:lnTo>
                <a:lnTo>
                  <a:pt x="709175" y="277868"/>
                </a:lnTo>
                <a:lnTo>
                  <a:pt x="698118" y="294258"/>
                </a:lnTo>
                <a:lnTo>
                  <a:pt x="681728" y="305315"/>
                </a:lnTo>
                <a:lnTo>
                  <a:pt x="661670" y="309371"/>
                </a:lnTo>
                <a:lnTo>
                  <a:pt x="51562" y="309371"/>
                </a:lnTo>
                <a:lnTo>
                  <a:pt x="31503" y="305315"/>
                </a:lnTo>
                <a:lnTo>
                  <a:pt x="15112" y="294258"/>
                </a:lnTo>
                <a:lnTo>
                  <a:pt x="4056" y="277868"/>
                </a:lnTo>
                <a:lnTo>
                  <a:pt x="0" y="257809"/>
                </a:lnTo>
                <a:lnTo>
                  <a:pt x="0" y="51561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528572" y="4648225"/>
            <a:ext cx="1458467" cy="51051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626235" y="4670297"/>
            <a:ext cx="1322705" cy="314960"/>
          </a:xfrm>
          <a:custGeom>
            <a:avLst/>
            <a:gdLst/>
            <a:ahLst/>
            <a:cxnLst/>
            <a:rect l="l" t="t" r="r" b="b"/>
            <a:pathLst>
              <a:path w="1322705" h="314960">
                <a:moveTo>
                  <a:pt x="14350" y="196214"/>
                </a:moveTo>
                <a:lnTo>
                  <a:pt x="2031" y="203453"/>
                </a:lnTo>
                <a:lnTo>
                  <a:pt x="0" y="211327"/>
                </a:lnTo>
                <a:lnTo>
                  <a:pt x="3556" y="217550"/>
                </a:lnTo>
                <a:lnTo>
                  <a:pt x="60070" y="314451"/>
                </a:lnTo>
                <a:lnTo>
                  <a:pt x="75033" y="288797"/>
                </a:lnTo>
                <a:lnTo>
                  <a:pt x="47116" y="288797"/>
                </a:lnTo>
                <a:lnTo>
                  <a:pt x="47116" y="240828"/>
                </a:lnTo>
                <a:lnTo>
                  <a:pt x="22351" y="198374"/>
                </a:lnTo>
                <a:lnTo>
                  <a:pt x="14350" y="196214"/>
                </a:lnTo>
                <a:close/>
              </a:path>
              <a:path w="1322705" h="314960">
                <a:moveTo>
                  <a:pt x="47116" y="240828"/>
                </a:moveTo>
                <a:lnTo>
                  <a:pt x="47116" y="288797"/>
                </a:lnTo>
                <a:lnTo>
                  <a:pt x="73025" y="288797"/>
                </a:lnTo>
                <a:lnTo>
                  <a:pt x="73025" y="282194"/>
                </a:lnTo>
                <a:lnTo>
                  <a:pt x="48894" y="282194"/>
                </a:lnTo>
                <a:lnTo>
                  <a:pt x="60070" y="263035"/>
                </a:lnTo>
                <a:lnTo>
                  <a:pt x="47116" y="240828"/>
                </a:lnTo>
                <a:close/>
              </a:path>
              <a:path w="1322705" h="314960">
                <a:moveTo>
                  <a:pt x="105790" y="196214"/>
                </a:moveTo>
                <a:lnTo>
                  <a:pt x="97789" y="198374"/>
                </a:lnTo>
                <a:lnTo>
                  <a:pt x="73025" y="240828"/>
                </a:lnTo>
                <a:lnTo>
                  <a:pt x="73025" y="288797"/>
                </a:lnTo>
                <a:lnTo>
                  <a:pt x="75033" y="288797"/>
                </a:lnTo>
                <a:lnTo>
                  <a:pt x="116585" y="217550"/>
                </a:lnTo>
                <a:lnTo>
                  <a:pt x="120141" y="211327"/>
                </a:lnTo>
                <a:lnTo>
                  <a:pt x="118109" y="203453"/>
                </a:lnTo>
                <a:lnTo>
                  <a:pt x="105790" y="196214"/>
                </a:lnTo>
                <a:close/>
              </a:path>
              <a:path w="1322705" h="314960">
                <a:moveTo>
                  <a:pt x="60070" y="263035"/>
                </a:moveTo>
                <a:lnTo>
                  <a:pt x="48894" y="282194"/>
                </a:lnTo>
                <a:lnTo>
                  <a:pt x="71246" y="282194"/>
                </a:lnTo>
                <a:lnTo>
                  <a:pt x="60070" y="263035"/>
                </a:lnTo>
                <a:close/>
              </a:path>
              <a:path w="1322705" h="314960">
                <a:moveTo>
                  <a:pt x="73025" y="240828"/>
                </a:moveTo>
                <a:lnTo>
                  <a:pt x="60070" y="263035"/>
                </a:lnTo>
                <a:lnTo>
                  <a:pt x="71246" y="282194"/>
                </a:lnTo>
                <a:lnTo>
                  <a:pt x="73025" y="282194"/>
                </a:lnTo>
                <a:lnTo>
                  <a:pt x="73025" y="240828"/>
                </a:lnTo>
                <a:close/>
              </a:path>
              <a:path w="1322705" h="314960">
                <a:moveTo>
                  <a:pt x="1296542" y="144271"/>
                </a:moveTo>
                <a:lnTo>
                  <a:pt x="52958" y="144271"/>
                </a:lnTo>
                <a:lnTo>
                  <a:pt x="47116" y="149987"/>
                </a:lnTo>
                <a:lnTo>
                  <a:pt x="47116" y="240828"/>
                </a:lnTo>
                <a:lnTo>
                  <a:pt x="60070" y="263035"/>
                </a:lnTo>
                <a:lnTo>
                  <a:pt x="73025" y="240828"/>
                </a:lnTo>
                <a:lnTo>
                  <a:pt x="73025" y="170179"/>
                </a:lnTo>
                <a:lnTo>
                  <a:pt x="60070" y="170179"/>
                </a:lnTo>
                <a:lnTo>
                  <a:pt x="73025" y="157225"/>
                </a:lnTo>
                <a:lnTo>
                  <a:pt x="1296542" y="157225"/>
                </a:lnTo>
                <a:lnTo>
                  <a:pt x="1296542" y="144271"/>
                </a:lnTo>
                <a:close/>
              </a:path>
              <a:path w="1322705" h="314960">
                <a:moveTo>
                  <a:pt x="73025" y="157225"/>
                </a:moveTo>
                <a:lnTo>
                  <a:pt x="60070" y="170179"/>
                </a:lnTo>
                <a:lnTo>
                  <a:pt x="73025" y="170179"/>
                </a:lnTo>
                <a:lnTo>
                  <a:pt x="73025" y="157225"/>
                </a:lnTo>
                <a:close/>
              </a:path>
              <a:path w="1322705" h="314960">
                <a:moveTo>
                  <a:pt x="1322451" y="144271"/>
                </a:moveTo>
                <a:lnTo>
                  <a:pt x="1309496" y="144271"/>
                </a:lnTo>
                <a:lnTo>
                  <a:pt x="1296542" y="157225"/>
                </a:lnTo>
                <a:lnTo>
                  <a:pt x="73025" y="157225"/>
                </a:lnTo>
                <a:lnTo>
                  <a:pt x="73025" y="170179"/>
                </a:lnTo>
                <a:lnTo>
                  <a:pt x="1316608" y="170179"/>
                </a:lnTo>
                <a:lnTo>
                  <a:pt x="1322451" y="164337"/>
                </a:lnTo>
                <a:lnTo>
                  <a:pt x="1322451" y="144271"/>
                </a:lnTo>
                <a:close/>
              </a:path>
              <a:path w="1322705" h="314960">
                <a:moveTo>
                  <a:pt x="1322451" y="0"/>
                </a:moveTo>
                <a:lnTo>
                  <a:pt x="1296542" y="0"/>
                </a:lnTo>
                <a:lnTo>
                  <a:pt x="1296542" y="157225"/>
                </a:lnTo>
                <a:lnTo>
                  <a:pt x="1309496" y="144271"/>
                </a:lnTo>
                <a:lnTo>
                  <a:pt x="1322451" y="144271"/>
                </a:lnTo>
                <a:lnTo>
                  <a:pt x="1322451" y="0"/>
                </a:lnTo>
                <a:close/>
              </a:path>
            </a:pathLst>
          </a:custGeom>
          <a:solidFill>
            <a:srgbClr val="29292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 txBox="1">
            <a:spLocks noGrp="1"/>
          </p:cNvSpPr>
          <p:nvPr>
            <p:ph type="title"/>
          </p:nvPr>
        </p:nvSpPr>
        <p:spPr>
          <a:xfrm>
            <a:off x="468630" y="-7506"/>
            <a:ext cx="2315210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409"/>
              </a:spcBef>
            </a:pPr>
            <a:r>
              <a:rPr sz="3400" spc="-5" dirty="0">
                <a:solidFill>
                  <a:schemeClr val="tx1"/>
                </a:solidFill>
              </a:rPr>
              <a:t>Test</a:t>
            </a:r>
            <a:r>
              <a:rPr sz="3400" spc="-25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Code</a:t>
            </a:r>
            <a:endParaRPr sz="3400" dirty="0">
              <a:solidFill>
                <a:schemeClr val="tx1"/>
              </a:solidFill>
            </a:endParaRPr>
          </a:p>
          <a:p>
            <a:pPr marL="4826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85" dirty="0">
                <a:solidFill>
                  <a:schemeClr val="tx1"/>
                </a:solidFill>
              </a:rPr>
              <a:t> </a:t>
            </a:r>
            <a:r>
              <a:rPr sz="2400" spc="-5" dirty="0">
                <a:solidFill>
                  <a:schemeClr val="tx1"/>
                </a:solidFill>
              </a:rPr>
              <a:t>MUX4_1_top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15" name="object 4">
            <a:extLst>
              <a:ext uri="{FF2B5EF4-FFF2-40B4-BE49-F238E27FC236}">
                <a16:creationId xmlns:a16="http://schemas.microsoft.com/office/drawing/2014/main" id="{FB3C65A0-938C-47D0-82DF-96CD16E6C90B}"/>
              </a:ext>
            </a:extLst>
          </p:cNvPr>
          <p:cNvSpPr/>
          <p:nvPr/>
        </p:nvSpPr>
        <p:spPr>
          <a:xfrm>
            <a:off x="6293407" y="3456384"/>
            <a:ext cx="2756104" cy="278092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  <a:ln>
            <a:solidFill>
              <a:schemeClr val="accent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BFB8CC4-0610-4B3F-BF98-7C23AD1F10CC}"/>
              </a:ext>
            </a:extLst>
          </p:cNvPr>
          <p:cNvSpPr txBox="1"/>
          <p:nvPr/>
        </p:nvSpPr>
        <p:spPr>
          <a:xfrm>
            <a:off x="7092280" y="3059668"/>
            <a:ext cx="946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mymux</a:t>
            </a:r>
            <a:endParaRPr lang="ko-KR" altLang="en-US" dirty="0"/>
          </a:p>
        </p:txBody>
      </p:sp>
      <p:sp>
        <p:nvSpPr>
          <p:cNvPr id="25" name="object 5">
            <a:extLst>
              <a:ext uri="{FF2B5EF4-FFF2-40B4-BE49-F238E27FC236}">
                <a16:creationId xmlns:a16="http://schemas.microsoft.com/office/drawing/2014/main" id="{39DC36BF-BC08-49FB-8BFA-77AF91AFA94F}"/>
              </a:ext>
            </a:extLst>
          </p:cNvPr>
          <p:cNvSpPr/>
          <p:nvPr/>
        </p:nvSpPr>
        <p:spPr>
          <a:xfrm>
            <a:off x="660654" y="4019550"/>
            <a:ext cx="850900" cy="309880"/>
          </a:xfrm>
          <a:custGeom>
            <a:avLst/>
            <a:gdLst/>
            <a:ahLst/>
            <a:cxnLst/>
            <a:rect l="l" t="t" r="r" b="b"/>
            <a:pathLst>
              <a:path w="850900" h="309879">
                <a:moveTo>
                  <a:pt x="0" y="154686"/>
                </a:moveTo>
                <a:lnTo>
                  <a:pt x="21677" y="105777"/>
                </a:lnTo>
                <a:lnTo>
                  <a:pt x="82039" y="63313"/>
                </a:lnTo>
                <a:lnTo>
                  <a:pt x="124539" y="45291"/>
                </a:lnTo>
                <a:lnTo>
                  <a:pt x="174083" y="29833"/>
                </a:lnTo>
                <a:lnTo>
                  <a:pt x="229796" y="17258"/>
                </a:lnTo>
                <a:lnTo>
                  <a:pt x="290803" y="7882"/>
                </a:lnTo>
                <a:lnTo>
                  <a:pt x="356228" y="2023"/>
                </a:lnTo>
                <a:lnTo>
                  <a:pt x="425195" y="0"/>
                </a:lnTo>
                <a:lnTo>
                  <a:pt x="494163" y="2023"/>
                </a:lnTo>
                <a:lnTo>
                  <a:pt x="559588" y="7882"/>
                </a:lnTo>
                <a:lnTo>
                  <a:pt x="620595" y="17258"/>
                </a:lnTo>
                <a:lnTo>
                  <a:pt x="676308" y="29833"/>
                </a:lnTo>
                <a:lnTo>
                  <a:pt x="725852" y="45291"/>
                </a:lnTo>
                <a:lnTo>
                  <a:pt x="768352" y="63313"/>
                </a:lnTo>
                <a:lnTo>
                  <a:pt x="802931" y="83581"/>
                </a:lnTo>
                <a:lnTo>
                  <a:pt x="844826" y="129585"/>
                </a:lnTo>
                <a:lnTo>
                  <a:pt x="850392" y="154686"/>
                </a:lnTo>
                <a:lnTo>
                  <a:pt x="844826" y="179786"/>
                </a:lnTo>
                <a:lnTo>
                  <a:pt x="802931" y="225790"/>
                </a:lnTo>
                <a:lnTo>
                  <a:pt x="768352" y="246058"/>
                </a:lnTo>
                <a:lnTo>
                  <a:pt x="725852" y="264080"/>
                </a:lnTo>
                <a:lnTo>
                  <a:pt x="676308" y="279538"/>
                </a:lnTo>
                <a:lnTo>
                  <a:pt x="620595" y="292113"/>
                </a:lnTo>
                <a:lnTo>
                  <a:pt x="559588" y="301489"/>
                </a:lnTo>
                <a:lnTo>
                  <a:pt x="494163" y="307348"/>
                </a:lnTo>
                <a:lnTo>
                  <a:pt x="425195" y="309372"/>
                </a:lnTo>
                <a:lnTo>
                  <a:pt x="356228" y="307348"/>
                </a:lnTo>
                <a:lnTo>
                  <a:pt x="290803" y="301489"/>
                </a:lnTo>
                <a:lnTo>
                  <a:pt x="229796" y="292113"/>
                </a:lnTo>
                <a:lnTo>
                  <a:pt x="174083" y="279538"/>
                </a:lnTo>
                <a:lnTo>
                  <a:pt x="124539" y="264080"/>
                </a:lnTo>
                <a:lnTo>
                  <a:pt x="82039" y="246058"/>
                </a:lnTo>
                <a:lnTo>
                  <a:pt x="47460" y="225790"/>
                </a:lnTo>
                <a:lnTo>
                  <a:pt x="5565" y="179786"/>
                </a:lnTo>
                <a:lnTo>
                  <a:pt x="0" y="154686"/>
                </a:lnTo>
                <a:close/>
              </a:path>
            </a:pathLst>
          </a:custGeom>
          <a:ln w="25908">
            <a:solidFill>
              <a:srgbClr val="8D92C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6">
            <a:extLst>
              <a:ext uri="{FF2B5EF4-FFF2-40B4-BE49-F238E27FC236}">
                <a16:creationId xmlns:a16="http://schemas.microsoft.com/office/drawing/2014/main" id="{D544A08A-0544-44A6-A9A9-7A6F8403645E}"/>
              </a:ext>
            </a:extLst>
          </p:cNvPr>
          <p:cNvSpPr/>
          <p:nvPr/>
        </p:nvSpPr>
        <p:spPr>
          <a:xfrm>
            <a:off x="2077973" y="4990338"/>
            <a:ext cx="850900" cy="309880"/>
          </a:xfrm>
          <a:custGeom>
            <a:avLst/>
            <a:gdLst/>
            <a:ahLst/>
            <a:cxnLst/>
            <a:rect l="l" t="t" r="r" b="b"/>
            <a:pathLst>
              <a:path w="850900" h="309879">
                <a:moveTo>
                  <a:pt x="0" y="154686"/>
                </a:moveTo>
                <a:lnTo>
                  <a:pt x="21677" y="105777"/>
                </a:lnTo>
                <a:lnTo>
                  <a:pt x="82039" y="63313"/>
                </a:lnTo>
                <a:lnTo>
                  <a:pt x="124539" y="45291"/>
                </a:lnTo>
                <a:lnTo>
                  <a:pt x="174083" y="29833"/>
                </a:lnTo>
                <a:lnTo>
                  <a:pt x="229796" y="17258"/>
                </a:lnTo>
                <a:lnTo>
                  <a:pt x="290803" y="7882"/>
                </a:lnTo>
                <a:lnTo>
                  <a:pt x="356228" y="2023"/>
                </a:lnTo>
                <a:lnTo>
                  <a:pt x="425195" y="0"/>
                </a:lnTo>
                <a:lnTo>
                  <a:pt x="494163" y="2023"/>
                </a:lnTo>
                <a:lnTo>
                  <a:pt x="559588" y="7882"/>
                </a:lnTo>
                <a:lnTo>
                  <a:pt x="620595" y="17258"/>
                </a:lnTo>
                <a:lnTo>
                  <a:pt x="676308" y="29833"/>
                </a:lnTo>
                <a:lnTo>
                  <a:pt x="725852" y="45291"/>
                </a:lnTo>
                <a:lnTo>
                  <a:pt x="768352" y="63313"/>
                </a:lnTo>
                <a:lnTo>
                  <a:pt x="802931" y="83581"/>
                </a:lnTo>
                <a:lnTo>
                  <a:pt x="844826" y="129585"/>
                </a:lnTo>
                <a:lnTo>
                  <a:pt x="850392" y="154686"/>
                </a:lnTo>
                <a:lnTo>
                  <a:pt x="844826" y="179786"/>
                </a:lnTo>
                <a:lnTo>
                  <a:pt x="802931" y="225790"/>
                </a:lnTo>
                <a:lnTo>
                  <a:pt x="768352" y="246058"/>
                </a:lnTo>
                <a:lnTo>
                  <a:pt x="725852" y="264080"/>
                </a:lnTo>
                <a:lnTo>
                  <a:pt x="676308" y="279538"/>
                </a:lnTo>
                <a:lnTo>
                  <a:pt x="620595" y="292113"/>
                </a:lnTo>
                <a:lnTo>
                  <a:pt x="559588" y="301489"/>
                </a:lnTo>
                <a:lnTo>
                  <a:pt x="494163" y="307348"/>
                </a:lnTo>
                <a:lnTo>
                  <a:pt x="425195" y="309372"/>
                </a:lnTo>
                <a:lnTo>
                  <a:pt x="356228" y="307348"/>
                </a:lnTo>
                <a:lnTo>
                  <a:pt x="290803" y="301489"/>
                </a:lnTo>
                <a:lnTo>
                  <a:pt x="229796" y="292113"/>
                </a:lnTo>
                <a:lnTo>
                  <a:pt x="174083" y="279538"/>
                </a:lnTo>
                <a:lnTo>
                  <a:pt x="124539" y="264080"/>
                </a:lnTo>
                <a:lnTo>
                  <a:pt x="82039" y="246058"/>
                </a:lnTo>
                <a:lnTo>
                  <a:pt x="47460" y="225790"/>
                </a:lnTo>
                <a:lnTo>
                  <a:pt x="5565" y="179786"/>
                </a:lnTo>
                <a:lnTo>
                  <a:pt x="0" y="154686"/>
                </a:lnTo>
                <a:close/>
              </a:path>
            </a:pathLst>
          </a:custGeom>
          <a:ln w="25908">
            <a:solidFill>
              <a:srgbClr val="8D92C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9">
            <a:extLst>
              <a:ext uri="{FF2B5EF4-FFF2-40B4-BE49-F238E27FC236}">
                <a16:creationId xmlns:a16="http://schemas.microsoft.com/office/drawing/2014/main" id="{6495CFD7-3DBC-40DB-A5D3-E71C5B704551}"/>
              </a:ext>
            </a:extLst>
          </p:cNvPr>
          <p:cNvSpPr/>
          <p:nvPr/>
        </p:nvSpPr>
        <p:spPr>
          <a:xfrm>
            <a:off x="633222" y="2725673"/>
            <a:ext cx="2461260" cy="704215"/>
          </a:xfrm>
          <a:custGeom>
            <a:avLst/>
            <a:gdLst/>
            <a:ahLst/>
            <a:cxnLst/>
            <a:rect l="l" t="t" r="r" b="b"/>
            <a:pathLst>
              <a:path w="2461260" h="704214">
                <a:moveTo>
                  <a:pt x="0" y="352043"/>
                </a:moveTo>
                <a:lnTo>
                  <a:pt x="8279" y="310986"/>
                </a:lnTo>
                <a:lnTo>
                  <a:pt x="32502" y="271320"/>
                </a:lnTo>
                <a:lnTo>
                  <a:pt x="71744" y="233310"/>
                </a:lnTo>
                <a:lnTo>
                  <a:pt x="125083" y="197220"/>
                </a:lnTo>
                <a:lnTo>
                  <a:pt x="191595" y="163313"/>
                </a:lnTo>
                <a:lnTo>
                  <a:pt x="229502" y="147261"/>
                </a:lnTo>
                <a:lnTo>
                  <a:pt x="270357" y="131854"/>
                </a:lnTo>
                <a:lnTo>
                  <a:pt x="314043" y="117125"/>
                </a:lnTo>
                <a:lnTo>
                  <a:pt x="360445" y="103108"/>
                </a:lnTo>
                <a:lnTo>
                  <a:pt x="409447" y="89834"/>
                </a:lnTo>
                <a:lnTo>
                  <a:pt x="460935" y="77337"/>
                </a:lnTo>
                <a:lnTo>
                  <a:pt x="514793" y="65650"/>
                </a:lnTo>
                <a:lnTo>
                  <a:pt x="570906" y="54806"/>
                </a:lnTo>
                <a:lnTo>
                  <a:pt x="629157" y="44839"/>
                </a:lnTo>
                <a:lnTo>
                  <a:pt x="689432" y="35780"/>
                </a:lnTo>
                <a:lnTo>
                  <a:pt x="751615" y="27664"/>
                </a:lnTo>
                <a:lnTo>
                  <a:pt x="815591" y="20522"/>
                </a:lnTo>
                <a:lnTo>
                  <a:pt x="881244" y="14389"/>
                </a:lnTo>
                <a:lnTo>
                  <a:pt x="948459" y="9297"/>
                </a:lnTo>
                <a:lnTo>
                  <a:pt x="1017120" y="5279"/>
                </a:lnTo>
                <a:lnTo>
                  <a:pt x="1087113" y="2368"/>
                </a:lnTo>
                <a:lnTo>
                  <a:pt x="1158321" y="597"/>
                </a:lnTo>
                <a:lnTo>
                  <a:pt x="1230630" y="0"/>
                </a:lnTo>
                <a:lnTo>
                  <a:pt x="1302943" y="597"/>
                </a:lnTo>
                <a:lnTo>
                  <a:pt x="1374155" y="2368"/>
                </a:lnTo>
                <a:lnTo>
                  <a:pt x="1444152" y="5279"/>
                </a:lnTo>
                <a:lnTo>
                  <a:pt x="1512816" y="9297"/>
                </a:lnTo>
                <a:lnTo>
                  <a:pt x="1580034" y="14389"/>
                </a:lnTo>
                <a:lnTo>
                  <a:pt x="1645688" y="20522"/>
                </a:lnTo>
                <a:lnTo>
                  <a:pt x="1709666" y="27664"/>
                </a:lnTo>
                <a:lnTo>
                  <a:pt x="1771849" y="35780"/>
                </a:lnTo>
                <a:lnTo>
                  <a:pt x="1832125" y="44839"/>
                </a:lnTo>
                <a:lnTo>
                  <a:pt x="1890376" y="54806"/>
                </a:lnTo>
                <a:lnTo>
                  <a:pt x="1946488" y="65650"/>
                </a:lnTo>
                <a:lnTo>
                  <a:pt x="2000345" y="77337"/>
                </a:lnTo>
                <a:lnTo>
                  <a:pt x="2051832" y="89834"/>
                </a:lnTo>
                <a:lnTo>
                  <a:pt x="2100834" y="103108"/>
                </a:lnTo>
                <a:lnTo>
                  <a:pt x="2147234" y="117125"/>
                </a:lnTo>
                <a:lnTo>
                  <a:pt x="2190918" y="131854"/>
                </a:lnTo>
                <a:lnTo>
                  <a:pt x="2231771" y="147261"/>
                </a:lnTo>
                <a:lnTo>
                  <a:pt x="2269676" y="163313"/>
                </a:lnTo>
                <a:lnTo>
                  <a:pt x="2304520" y="179977"/>
                </a:lnTo>
                <a:lnTo>
                  <a:pt x="2364557" y="215009"/>
                </a:lnTo>
                <a:lnTo>
                  <a:pt x="2410960" y="252092"/>
                </a:lnTo>
                <a:lnTo>
                  <a:pt x="2442806" y="290963"/>
                </a:lnTo>
                <a:lnTo>
                  <a:pt x="2459171" y="331357"/>
                </a:lnTo>
                <a:lnTo>
                  <a:pt x="2461260" y="352043"/>
                </a:lnTo>
                <a:lnTo>
                  <a:pt x="2459171" y="372730"/>
                </a:lnTo>
                <a:lnTo>
                  <a:pt x="2442806" y="413124"/>
                </a:lnTo>
                <a:lnTo>
                  <a:pt x="2410960" y="451995"/>
                </a:lnTo>
                <a:lnTo>
                  <a:pt x="2364557" y="489078"/>
                </a:lnTo>
                <a:lnTo>
                  <a:pt x="2304520" y="524110"/>
                </a:lnTo>
                <a:lnTo>
                  <a:pt x="2269676" y="540774"/>
                </a:lnTo>
                <a:lnTo>
                  <a:pt x="2231771" y="556826"/>
                </a:lnTo>
                <a:lnTo>
                  <a:pt x="2190918" y="572233"/>
                </a:lnTo>
                <a:lnTo>
                  <a:pt x="2147234" y="586962"/>
                </a:lnTo>
                <a:lnTo>
                  <a:pt x="2100834" y="600979"/>
                </a:lnTo>
                <a:lnTo>
                  <a:pt x="2051832" y="614253"/>
                </a:lnTo>
                <a:lnTo>
                  <a:pt x="2000345" y="626750"/>
                </a:lnTo>
                <a:lnTo>
                  <a:pt x="1946488" y="638437"/>
                </a:lnTo>
                <a:lnTo>
                  <a:pt x="1890376" y="649281"/>
                </a:lnTo>
                <a:lnTo>
                  <a:pt x="1832125" y="659248"/>
                </a:lnTo>
                <a:lnTo>
                  <a:pt x="1771849" y="668307"/>
                </a:lnTo>
                <a:lnTo>
                  <a:pt x="1709666" y="676423"/>
                </a:lnTo>
                <a:lnTo>
                  <a:pt x="1645688" y="683565"/>
                </a:lnTo>
                <a:lnTo>
                  <a:pt x="1580034" y="689698"/>
                </a:lnTo>
                <a:lnTo>
                  <a:pt x="1512816" y="694790"/>
                </a:lnTo>
                <a:lnTo>
                  <a:pt x="1444152" y="698808"/>
                </a:lnTo>
                <a:lnTo>
                  <a:pt x="1374155" y="701719"/>
                </a:lnTo>
                <a:lnTo>
                  <a:pt x="1302943" y="703490"/>
                </a:lnTo>
                <a:lnTo>
                  <a:pt x="1230630" y="704088"/>
                </a:lnTo>
                <a:lnTo>
                  <a:pt x="1158321" y="703490"/>
                </a:lnTo>
                <a:lnTo>
                  <a:pt x="1087113" y="701719"/>
                </a:lnTo>
                <a:lnTo>
                  <a:pt x="1017120" y="698808"/>
                </a:lnTo>
                <a:lnTo>
                  <a:pt x="948459" y="694790"/>
                </a:lnTo>
                <a:lnTo>
                  <a:pt x="881244" y="689698"/>
                </a:lnTo>
                <a:lnTo>
                  <a:pt x="815591" y="683565"/>
                </a:lnTo>
                <a:lnTo>
                  <a:pt x="751615" y="676423"/>
                </a:lnTo>
                <a:lnTo>
                  <a:pt x="689432" y="668307"/>
                </a:lnTo>
                <a:lnTo>
                  <a:pt x="629157" y="659248"/>
                </a:lnTo>
                <a:lnTo>
                  <a:pt x="570906" y="649281"/>
                </a:lnTo>
                <a:lnTo>
                  <a:pt x="514793" y="638437"/>
                </a:lnTo>
                <a:lnTo>
                  <a:pt x="460935" y="626750"/>
                </a:lnTo>
                <a:lnTo>
                  <a:pt x="409447" y="614253"/>
                </a:lnTo>
                <a:lnTo>
                  <a:pt x="360445" y="600979"/>
                </a:lnTo>
                <a:lnTo>
                  <a:pt x="314043" y="586962"/>
                </a:lnTo>
                <a:lnTo>
                  <a:pt x="270357" y="572233"/>
                </a:lnTo>
                <a:lnTo>
                  <a:pt x="229502" y="556826"/>
                </a:lnTo>
                <a:lnTo>
                  <a:pt x="191595" y="540774"/>
                </a:lnTo>
                <a:lnTo>
                  <a:pt x="156750" y="524110"/>
                </a:lnTo>
                <a:lnTo>
                  <a:pt x="96709" y="489078"/>
                </a:lnTo>
                <a:lnTo>
                  <a:pt x="50303" y="451995"/>
                </a:lnTo>
                <a:lnTo>
                  <a:pt x="18455" y="413124"/>
                </a:lnTo>
                <a:lnTo>
                  <a:pt x="2089" y="372730"/>
                </a:lnTo>
                <a:lnTo>
                  <a:pt x="0" y="352043"/>
                </a:lnTo>
                <a:close/>
              </a:path>
            </a:pathLst>
          </a:custGeom>
          <a:ln w="25908">
            <a:solidFill>
              <a:srgbClr val="8D92C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10">
            <a:extLst>
              <a:ext uri="{FF2B5EF4-FFF2-40B4-BE49-F238E27FC236}">
                <a16:creationId xmlns:a16="http://schemas.microsoft.com/office/drawing/2014/main" id="{9EE24DD2-1902-4B79-9BD1-013561EE65B3}"/>
              </a:ext>
            </a:extLst>
          </p:cNvPr>
          <p:cNvSpPr/>
          <p:nvPr/>
        </p:nvSpPr>
        <p:spPr>
          <a:xfrm>
            <a:off x="2928366" y="4988814"/>
            <a:ext cx="3187065" cy="403860"/>
          </a:xfrm>
          <a:custGeom>
            <a:avLst/>
            <a:gdLst/>
            <a:ahLst/>
            <a:cxnLst/>
            <a:rect l="l" t="t" r="r" b="b"/>
            <a:pathLst>
              <a:path w="3187065" h="403860">
                <a:moveTo>
                  <a:pt x="0" y="201930"/>
                </a:moveTo>
                <a:lnTo>
                  <a:pt x="28730" y="163563"/>
                </a:lnTo>
                <a:lnTo>
                  <a:pt x="63641" y="145248"/>
                </a:lnTo>
                <a:lnTo>
                  <a:pt x="111359" y="127624"/>
                </a:lnTo>
                <a:lnTo>
                  <a:pt x="171217" y="110777"/>
                </a:lnTo>
                <a:lnTo>
                  <a:pt x="242546" y="94791"/>
                </a:lnTo>
                <a:lnTo>
                  <a:pt x="282304" y="87148"/>
                </a:lnTo>
                <a:lnTo>
                  <a:pt x="324680" y="79751"/>
                </a:lnTo>
                <a:lnTo>
                  <a:pt x="369589" y="72612"/>
                </a:lnTo>
                <a:lnTo>
                  <a:pt x="416950" y="65742"/>
                </a:lnTo>
                <a:lnTo>
                  <a:pt x="466677" y="59150"/>
                </a:lnTo>
                <a:lnTo>
                  <a:pt x="518688" y="52847"/>
                </a:lnTo>
                <a:lnTo>
                  <a:pt x="572899" y="46845"/>
                </a:lnTo>
                <a:lnTo>
                  <a:pt x="629227" y="41153"/>
                </a:lnTo>
                <a:lnTo>
                  <a:pt x="687589" y="35782"/>
                </a:lnTo>
                <a:lnTo>
                  <a:pt x="747900" y="30743"/>
                </a:lnTo>
                <a:lnTo>
                  <a:pt x="810077" y="26046"/>
                </a:lnTo>
                <a:lnTo>
                  <a:pt x="874038" y="21702"/>
                </a:lnTo>
                <a:lnTo>
                  <a:pt x="939698" y="17721"/>
                </a:lnTo>
                <a:lnTo>
                  <a:pt x="1006974" y="14115"/>
                </a:lnTo>
                <a:lnTo>
                  <a:pt x="1075782" y="10893"/>
                </a:lnTo>
                <a:lnTo>
                  <a:pt x="1146040" y="8066"/>
                </a:lnTo>
                <a:lnTo>
                  <a:pt x="1217663" y="5646"/>
                </a:lnTo>
                <a:lnTo>
                  <a:pt x="1290568" y="3641"/>
                </a:lnTo>
                <a:lnTo>
                  <a:pt x="1364672" y="2064"/>
                </a:lnTo>
                <a:lnTo>
                  <a:pt x="1439891" y="924"/>
                </a:lnTo>
                <a:lnTo>
                  <a:pt x="1516142" y="232"/>
                </a:lnTo>
                <a:lnTo>
                  <a:pt x="1593342" y="0"/>
                </a:lnTo>
                <a:lnTo>
                  <a:pt x="1670541" y="232"/>
                </a:lnTo>
                <a:lnTo>
                  <a:pt x="1746792" y="924"/>
                </a:lnTo>
                <a:lnTo>
                  <a:pt x="1822011" y="2064"/>
                </a:lnTo>
                <a:lnTo>
                  <a:pt x="1896115" y="3641"/>
                </a:lnTo>
                <a:lnTo>
                  <a:pt x="1969020" y="5646"/>
                </a:lnTo>
                <a:lnTo>
                  <a:pt x="2040643" y="8066"/>
                </a:lnTo>
                <a:lnTo>
                  <a:pt x="2110901" y="10893"/>
                </a:lnTo>
                <a:lnTo>
                  <a:pt x="2179709" y="14115"/>
                </a:lnTo>
                <a:lnTo>
                  <a:pt x="2246985" y="17721"/>
                </a:lnTo>
                <a:lnTo>
                  <a:pt x="2312645" y="21702"/>
                </a:lnTo>
                <a:lnTo>
                  <a:pt x="2376606" y="26046"/>
                </a:lnTo>
                <a:lnTo>
                  <a:pt x="2438783" y="30743"/>
                </a:lnTo>
                <a:lnTo>
                  <a:pt x="2499094" y="35782"/>
                </a:lnTo>
                <a:lnTo>
                  <a:pt x="2557456" y="41153"/>
                </a:lnTo>
                <a:lnTo>
                  <a:pt x="2613784" y="46845"/>
                </a:lnTo>
                <a:lnTo>
                  <a:pt x="2667995" y="52847"/>
                </a:lnTo>
                <a:lnTo>
                  <a:pt x="2720006" y="59150"/>
                </a:lnTo>
                <a:lnTo>
                  <a:pt x="2769733" y="65742"/>
                </a:lnTo>
                <a:lnTo>
                  <a:pt x="2817094" y="72612"/>
                </a:lnTo>
                <a:lnTo>
                  <a:pt x="2862003" y="79751"/>
                </a:lnTo>
                <a:lnTo>
                  <a:pt x="2904379" y="87148"/>
                </a:lnTo>
                <a:lnTo>
                  <a:pt x="2944137" y="94791"/>
                </a:lnTo>
                <a:lnTo>
                  <a:pt x="3015466" y="110777"/>
                </a:lnTo>
                <a:lnTo>
                  <a:pt x="3075324" y="127624"/>
                </a:lnTo>
                <a:lnTo>
                  <a:pt x="3123042" y="145248"/>
                </a:lnTo>
                <a:lnTo>
                  <a:pt x="3157953" y="163563"/>
                </a:lnTo>
                <a:lnTo>
                  <a:pt x="3184846" y="192147"/>
                </a:lnTo>
                <a:lnTo>
                  <a:pt x="3186684" y="201930"/>
                </a:lnTo>
                <a:lnTo>
                  <a:pt x="3184846" y="211712"/>
                </a:lnTo>
                <a:lnTo>
                  <a:pt x="3157953" y="240296"/>
                </a:lnTo>
                <a:lnTo>
                  <a:pt x="3123042" y="258611"/>
                </a:lnTo>
                <a:lnTo>
                  <a:pt x="3075324" y="276235"/>
                </a:lnTo>
                <a:lnTo>
                  <a:pt x="3015466" y="293082"/>
                </a:lnTo>
                <a:lnTo>
                  <a:pt x="2944137" y="309068"/>
                </a:lnTo>
                <a:lnTo>
                  <a:pt x="2904379" y="316711"/>
                </a:lnTo>
                <a:lnTo>
                  <a:pt x="2862003" y="324108"/>
                </a:lnTo>
                <a:lnTo>
                  <a:pt x="2817094" y="331247"/>
                </a:lnTo>
                <a:lnTo>
                  <a:pt x="2769733" y="338117"/>
                </a:lnTo>
                <a:lnTo>
                  <a:pt x="2720006" y="344709"/>
                </a:lnTo>
                <a:lnTo>
                  <a:pt x="2667995" y="351012"/>
                </a:lnTo>
                <a:lnTo>
                  <a:pt x="2613784" y="357014"/>
                </a:lnTo>
                <a:lnTo>
                  <a:pt x="2557456" y="362706"/>
                </a:lnTo>
                <a:lnTo>
                  <a:pt x="2499094" y="368077"/>
                </a:lnTo>
                <a:lnTo>
                  <a:pt x="2438783" y="373116"/>
                </a:lnTo>
                <a:lnTo>
                  <a:pt x="2376606" y="377813"/>
                </a:lnTo>
                <a:lnTo>
                  <a:pt x="2312645" y="382157"/>
                </a:lnTo>
                <a:lnTo>
                  <a:pt x="2246985" y="386138"/>
                </a:lnTo>
                <a:lnTo>
                  <a:pt x="2179709" y="389744"/>
                </a:lnTo>
                <a:lnTo>
                  <a:pt x="2110901" y="392966"/>
                </a:lnTo>
                <a:lnTo>
                  <a:pt x="2040643" y="395793"/>
                </a:lnTo>
                <a:lnTo>
                  <a:pt x="1969020" y="398213"/>
                </a:lnTo>
                <a:lnTo>
                  <a:pt x="1896115" y="400218"/>
                </a:lnTo>
                <a:lnTo>
                  <a:pt x="1822011" y="401795"/>
                </a:lnTo>
                <a:lnTo>
                  <a:pt x="1746792" y="402935"/>
                </a:lnTo>
                <a:lnTo>
                  <a:pt x="1670541" y="403627"/>
                </a:lnTo>
                <a:lnTo>
                  <a:pt x="1593342" y="403860"/>
                </a:lnTo>
                <a:lnTo>
                  <a:pt x="1516142" y="403627"/>
                </a:lnTo>
                <a:lnTo>
                  <a:pt x="1439891" y="402935"/>
                </a:lnTo>
                <a:lnTo>
                  <a:pt x="1364672" y="401795"/>
                </a:lnTo>
                <a:lnTo>
                  <a:pt x="1290568" y="400218"/>
                </a:lnTo>
                <a:lnTo>
                  <a:pt x="1217663" y="398213"/>
                </a:lnTo>
                <a:lnTo>
                  <a:pt x="1146040" y="395793"/>
                </a:lnTo>
                <a:lnTo>
                  <a:pt x="1075782" y="392966"/>
                </a:lnTo>
                <a:lnTo>
                  <a:pt x="1006974" y="389744"/>
                </a:lnTo>
                <a:lnTo>
                  <a:pt x="939698" y="386138"/>
                </a:lnTo>
                <a:lnTo>
                  <a:pt x="874038" y="382157"/>
                </a:lnTo>
                <a:lnTo>
                  <a:pt x="810077" y="377813"/>
                </a:lnTo>
                <a:lnTo>
                  <a:pt x="747900" y="373116"/>
                </a:lnTo>
                <a:lnTo>
                  <a:pt x="687589" y="368077"/>
                </a:lnTo>
                <a:lnTo>
                  <a:pt x="629227" y="362706"/>
                </a:lnTo>
                <a:lnTo>
                  <a:pt x="572899" y="357014"/>
                </a:lnTo>
                <a:lnTo>
                  <a:pt x="518688" y="351012"/>
                </a:lnTo>
                <a:lnTo>
                  <a:pt x="466677" y="344709"/>
                </a:lnTo>
                <a:lnTo>
                  <a:pt x="416950" y="338117"/>
                </a:lnTo>
                <a:lnTo>
                  <a:pt x="369589" y="331247"/>
                </a:lnTo>
                <a:lnTo>
                  <a:pt x="324680" y="324108"/>
                </a:lnTo>
                <a:lnTo>
                  <a:pt x="282304" y="316711"/>
                </a:lnTo>
                <a:lnTo>
                  <a:pt x="242546" y="309068"/>
                </a:lnTo>
                <a:lnTo>
                  <a:pt x="171217" y="293082"/>
                </a:lnTo>
                <a:lnTo>
                  <a:pt x="111359" y="276235"/>
                </a:lnTo>
                <a:lnTo>
                  <a:pt x="63641" y="258611"/>
                </a:lnTo>
                <a:lnTo>
                  <a:pt x="28730" y="240296"/>
                </a:lnTo>
                <a:lnTo>
                  <a:pt x="1837" y="211712"/>
                </a:lnTo>
                <a:lnTo>
                  <a:pt x="0" y="201930"/>
                </a:lnTo>
                <a:close/>
              </a:path>
            </a:pathLst>
          </a:custGeom>
          <a:ln w="25908">
            <a:solidFill>
              <a:srgbClr val="8D92C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11">
            <a:extLst>
              <a:ext uri="{FF2B5EF4-FFF2-40B4-BE49-F238E27FC236}">
                <a16:creationId xmlns:a16="http://schemas.microsoft.com/office/drawing/2014/main" id="{40421572-C8CF-4C12-BD7E-C5385611C547}"/>
              </a:ext>
            </a:extLst>
          </p:cNvPr>
          <p:cNvSpPr/>
          <p:nvPr/>
        </p:nvSpPr>
        <p:spPr>
          <a:xfrm>
            <a:off x="1808988" y="3407664"/>
            <a:ext cx="2866643" cy="175564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12">
            <a:extLst>
              <a:ext uri="{FF2B5EF4-FFF2-40B4-BE49-F238E27FC236}">
                <a16:creationId xmlns:a16="http://schemas.microsoft.com/office/drawing/2014/main" id="{ED69E94D-A3F8-4D5B-9CE3-2396DC095EF0}"/>
              </a:ext>
            </a:extLst>
          </p:cNvPr>
          <p:cNvSpPr/>
          <p:nvPr/>
        </p:nvSpPr>
        <p:spPr>
          <a:xfrm>
            <a:off x="1851660" y="3429380"/>
            <a:ext cx="2726055" cy="1560195"/>
          </a:xfrm>
          <a:custGeom>
            <a:avLst/>
            <a:gdLst/>
            <a:ahLst/>
            <a:cxnLst/>
            <a:rect l="l" t="t" r="r" b="b"/>
            <a:pathLst>
              <a:path w="2726054" h="1560195">
                <a:moveTo>
                  <a:pt x="2619629" y="1443609"/>
                </a:moveTo>
                <a:lnTo>
                  <a:pt x="2613660" y="1447546"/>
                </a:lnTo>
                <a:lnTo>
                  <a:pt x="2607564" y="1451356"/>
                </a:lnTo>
                <a:lnTo>
                  <a:pt x="2605786" y="1459357"/>
                </a:lnTo>
                <a:lnTo>
                  <a:pt x="2609723" y="1465326"/>
                </a:lnTo>
                <a:lnTo>
                  <a:pt x="2670175" y="1559814"/>
                </a:lnTo>
                <a:lnTo>
                  <a:pt x="2683220" y="1535176"/>
                </a:lnTo>
                <a:lnTo>
                  <a:pt x="2656204" y="1535176"/>
                </a:lnTo>
                <a:lnTo>
                  <a:pt x="2655442" y="1525016"/>
                </a:lnTo>
                <a:lnTo>
                  <a:pt x="2653156" y="1507363"/>
                </a:lnTo>
                <a:lnTo>
                  <a:pt x="2649981" y="1489837"/>
                </a:lnTo>
                <a:lnTo>
                  <a:pt x="2646391" y="1474713"/>
                </a:lnTo>
                <a:lnTo>
                  <a:pt x="2627629" y="1445387"/>
                </a:lnTo>
                <a:lnTo>
                  <a:pt x="2619629" y="1443609"/>
                </a:lnTo>
                <a:close/>
              </a:path>
              <a:path w="2726054" h="1560195">
                <a:moveTo>
                  <a:pt x="2646391" y="1474713"/>
                </a:moveTo>
                <a:lnTo>
                  <a:pt x="2649981" y="1489837"/>
                </a:lnTo>
                <a:lnTo>
                  <a:pt x="2653156" y="1507363"/>
                </a:lnTo>
                <a:lnTo>
                  <a:pt x="2655442" y="1525016"/>
                </a:lnTo>
                <a:lnTo>
                  <a:pt x="2656204" y="1535176"/>
                </a:lnTo>
                <a:lnTo>
                  <a:pt x="2681986" y="1533144"/>
                </a:lnTo>
                <a:lnTo>
                  <a:pt x="2681590" y="1528064"/>
                </a:lnTo>
                <a:lnTo>
                  <a:pt x="2657602" y="1528064"/>
                </a:lnTo>
                <a:lnTo>
                  <a:pt x="2667991" y="1508475"/>
                </a:lnTo>
                <a:lnTo>
                  <a:pt x="2646391" y="1474713"/>
                </a:lnTo>
                <a:close/>
              </a:path>
              <a:path w="2726054" h="1560195">
                <a:moveTo>
                  <a:pt x="2710941" y="1439926"/>
                </a:moveTo>
                <a:lnTo>
                  <a:pt x="2703067" y="1442339"/>
                </a:lnTo>
                <a:lnTo>
                  <a:pt x="2676687" y="1492078"/>
                </a:lnTo>
                <a:lnTo>
                  <a:pt x="2678556" y="1502791"/>
                </a:lnTo>
                <a:lnTo>
                  <a:pt x="2681097" y="1521714"/>
                </a:lnTo>
                <a:lnTo>
                  <a:pt x="2681986" y="1533144"/>
                </a:lnTo>
                <a:lnTo>
                  <a:pt x="2656204" y="1535176"/>
                </a:lnTo>
                <a:lnTo>
                  <a:pt x="2683220" y="1535176"/>
                </a:lnTo>
                <a:lnTo>
                  <a:pt x="2722626" y="1460754"/>
                </a:lnTo>
                <a:lnTo>
                  <a:pt x="2725928" y="1454404"/>
                </a:lnTo>
                <a:lnTo>
                  <a:pt x="2723515" y="1446530"/>
                </a:lnTo>
                <a:lnTo>
                  <a:pt x="2717291" y="1443228"/>
                </a:lnTo>
                <a:lnTo>
                  <a:pt x="2710941" y="1439926"/>
                </a:lnTo>
                <a:close/>
              </a:path>
              <a:path w="2726054" h="1560195">
                <a:moveTo>
                  <a:pt x="2667991" y="1508475"/>
                </a:moveTo>
                <a:lnTo>
                  <a:pt x="2657602" y="1528064"/>
                </a:lnTo>
                <a:lnTo>
                  <a:pt x="2679954" y="1527175"/>
                </a:lnTo>
                <a:lnTo>
                  <a:pt x="2667991" y="1508475"/>
                </a:lnTo>
                <a:close/>
              </a:path>
              <a:path w="2726054" h="1560195">
                <a:moveTo>
                  <a:pt x="2676687" y="1492078"/>
                </a:moveTo>
                <a:lnTo>
                  <a:pt x="2667991" y="1508475"/>
                </a:lnTo>
                <a:lnTo>
                  <a:pt x="2679954" y="1527175"/>
                </a:lnTo>
                <a:lnTo>
                  <a:pt x="2657602" y="1528064"/>
                </a:lnTo>
                <a:lnTo>
                  <a:pt x="2681590" y="1528064"/>
                </a:lnTo>
                <a:lnTo>
                  <a:pt x="2681097" y="1521714"/>
                </a:lnTo>
                <a:lnTo>
                  <a:pt x="2678556" y="1502791"/>
                </a:lnTo>
                <a:lnTo>
                  <a:pt x="2676687" y="1492078"/>
                </a:lnTo>
                <a:close/>
              </a:path>
              <a:path w="2726054" h="1560195">
                <a:moveTo>
                  <a:pt x="25907" y="0"/>
                </a:moveTo>
                <a:lnTo>
                  <a:pt x="0" y="762"/>
                </a:lnTo>
                <a:lnTo>
                  <a:pt x="507" y="19050"/>
                </a:lnTo>
                <a:lnTo>
                  <a:pt x="1904" y="37973"/>
                </a:lnTo>
                <a:lnTo>
                  <a:pt x="7873" y="75692"/>
                </a:lnTo>
                <a:lnTo>
                  <a:pt x="17398" y="113284"/>
                </a:lnTo>
                <a:lnTo>
                  <a:pt x="30606" y="150495"/>
                </a:lnTo>
                <a:lnTo>
                  <a:pt x="47370" y="187198"/>
                </a:lnTo>
                <a:lnTo>
                  <a:pt x="67437" y="223520"/>
                </a:lnTo>
                <a:lnTo>
                  <a:pt x="90550" y="259334"/>
                </a:lnTo>
                <a:lnTo>
                  <a:pt x="116839" y="294640"/>
                </a:lnTo>
                <a:lnTo>
                  <a:pt x="146050" y="329184"/>
                </a:lnTo>
                <a:lnTo>
                  <a:pt x="178053" y="362966"/>
                </a:lnTo>
                <a:lnTo>
                  <a:pt x="212597" y="396113"/>
                </a:lnTo>
                <a:lnTo>
                  <a:pt x="249808" y="428371"/>
                </a:lnTo>
                <a:lnTo>
                  <a:pt x="289432" y="459613"/>
                </a:lnTo>
                <a:lnTo>
                  <a:pt x="331342" y="490093"/>
                </a:lnTo>
                <a:lnTo>
                  <a:pt x="375284" y="519303"/>
                </a:lnTo>
                <a:lnTo>
                  <a:pt x="421385" y="547497"/>
                </a:lnTo>
                <a:lnTo>
                  <a:pt x="469519" y="574548"/>
                </a:lnTo>
                <a:lnTo>
                  <a:pt x="519302" y="600456"/>
                </a:lnTo>
                <a:lnTo>
                  <a:pt x="570991" y="624967"/>
                </a:lnTo>
                <a:lnTo>
                  <a:pt x="624077" y="648081"/>
                </a:lnTo>
                <a:lnTo>
                  <a:pt x="678688" y="669798"/>
                </a:lnTo>
                <a:lnTo>
                  <a:pt x="734694" y="689991"/>
                </a:lnTo>
                <a:lnTo>
                  <a:pt x="791844" y="708660"/>
                </a:lnTo>
                <a:lnTo>
                  <a:pt x="850138" y="725551"/>
                </a:lnTo>
                <a:lnTo>
                  <a:pt x="909319" y="740791"/>
                </a:lnTo>
                <a:lnTo>
                  <a:pt x="969517" y="754253"/>
                </a:lnTo>
                <a:lnTo>
                  <a:pt x="1030351" y="765810"/>
                </a:lnTo>
                <a:lnTo>
                  <a:pt x="1091819" y="775335"/>
                </a:lnTo>
                <a:lnTo>
                  <a:pt x="1153667" y="783082"/>
                </a:lnTo>
                <a:lnTo>
                  <a:pt x="1216025" y="788543"/>
                </a:lnTo>
                <a:lnTo>
                  <a:pt x="1278635" y="791845"/>
                </a:lnTo>
                <a:lnTo>
                  <a:pt x="1403603" y="794258"/>
                </a:lnTo>
                <a:lnTo>
                  <a:pt x="1465326" y="797560"/>
                </a:lnTo>
                <a:lnTo>
                  <a:pt x="1526793" y="803148"/>
                </a:lnTo>
                <a:lnTo>
                  <a:pt x="1587880" y="810514"/>
                </a:lnTo>
                <a:lnTo>
                  <a:pt x="1648460" y="820039"/>
                </a:lnTo>
                <a:lnTo>
                  <a:pt x="1708403" y="831469"/>
                </a:lnTo>
                <a:lnTo>
                  <a:pt x="1767839" y="844804"/>
                </a:lnTo>
                <a:lnTo>
                  <a:pt x="1826260" y="859663"/>
                </a:lnTo>
                <a:lnTo>
                  <a:pt x="1883790" y="876427"/>
                </a:lnTo>
                <a:lnTo>
                  <a:pt x="1940178" y="894842"/>
                </a:lnTo>
                <a:lnTo>
                  <a:pt x="1995297" y="914781"/>
                </a:lnTo>
                <a:lnTo>
                  <a:pt x="2049144" y="936117"/>
                </a:lnTo>
                <a:lnTo>
                  <a:pt x="2101595" y="958977"/>
                </a:lnTo>
                <a:lnTo>
                  <a:pt x="2152268" y="983107"/>
                </a:lnTo>
                <a:lnTo>
                  <a:pt x="2201417" y="1008507"/>
                </a:lnTo>
                <a:lnTo>
                  <a:pt x="2248662" y="1035177"/>
                </a:lnTo>
                <a:lnTo>
                  <a:pt x="2294001" y="1062863"/>
                </a:lnTo>
                <a:lnTo>
                  <a:pt x="2337180" y="1091692"/>
                </a:lnTo>
                <a:lnTo>
                  <a:pt x="2378202" y="1121283"/>
                </a:lnTo>
                <a:lnTo>
                  <a:pt x="2416810" y="1151890"/>
                </a:lnTo>
                <a:lnTo>
                  <a:pt x="2453131" y="1183386"/>
                </a:lnTo>
                <a:lnTo>
                  <a:pt x="2486787" y="1215517"/>
                </a:lnTo>
                <a:lnTo>
                  <a:pt x="2517902" y="1248410"/>
                </a:lnTo>
                <a:lnTo>
                  <a:pt x="2545968" y="1281811"/>
                </a:lnTo>
                <a:lnTo>
                  <a:pt x="2571368" y="1315720"/>
                </a:lnTo>
                <a:lnTo>
                  <a:pt x="2593593" y="1350010"/>
                </a:lnTo>
                <a:lnTo>
                  <a:pt x="2612643" y="1384681"/>
                </a:lnTo>
                <a:lnTo>
                  <a:pt x="2628391" y="1419606"/>
                </a:lnTo>
                <a:lnTo>
                  <a:pt x="2645791" y="1472184"/>
                </a:lnTo>
                <a:lnTo>
                  <a:pt x="2646391" y="1474713"/>
                </a:lnTo>
                <a:lnTo>
                  <a:pt x="2667991" y="1508475"/>
                </a:lnTo>
                <a:lnTo>
                  <a:pt x="2676687" y="1492078"/>
                </a:lnTo>
                <a:lnTo>
                  <a:pt x="2675254" y="1483868"/>
                </a:lnTo>
                <a:lnTo>
                  <a:pt x="2670810" y="1465199"/>
                </a:lnTo>
                <a:lnTo>
                  <a:pt x="2659379" y="1427734"/>
                </a:lnTo>
                <a:lnTo>
                  <a:pt x="2644266" y="1390904"/>
                </a:lnTo>
                <a:lnTo>
                  <a:pt x="2625979" y="1354328"/>
                </a:lnTo>
                <a:lnTo>
                  <a:pt x="2604262" y="1318387"/>
                </a:lnTo>
                <a:lnTo>
                  <a:pt x="2579497" y="1282954"/>
                </a:lnTo>
                <a:lnTo>
                  <a:pt x="2551811" y="1248029"/>
                </a:lnTo>
                <a:lnTo>
                  <a:pt x="2521204" y="1213866"/>
                </a:lnTo>
                <a:lnTo>
                  <a:pt x="2487929" y="1180338"/>
                </a:lnTo>
                <a:lnTo>
                  <a:pt x="2451989" y="1147826"/>
                </a:lnTo>
                <a:lnTo>
                  <a:pt x="2413635" y="1115949"/>
                </a:lnTo>
                <a:lnTo>
                  <a:pt x="2372867" y="1085215"/>
                </a:lnTo>
                <a:lnTo>
                  <a:pt x="2307590" y="1040765"/>
                </a:lnTo>
                <a:lnTo>
                  <a:pt x="2261362" y="1012571"/>
                </a:lnTo>
                <a:lnTo>
                  <a:pt x="2213355" y="985520"/>
                </a:lnTo>
                <a:lnTo>
                  <a:pt x="2163444" y="959612"/>
                </a:lnTo>
                <a:lnTo>
                  <a:pt x="2111882" y="935228"/>
                </a:lnTo>
                <a:lnTo>
                  <a:pt x="2058797" y="912114"/>
                </a:lnTo>
                <a:lnTo>
                  <a:pt x="2004060" y="890397"/>
                </a:lnTo>
                <a:lnTo>
                  <a:pt x="1948179" y="870204"/>
                </a:lnTo>
                <a:lnTo>
                  <a:pt x="1891029" y="851535"/>
                </a:lnTo>
                <a:lnTo>
                  <a:pt x="1832737" y="834644"/>
                </a:lnTo>
                <a:lnTo>
                  <a:pt x="1773427" y="819404"/>
                </a:lnTo>
                <a:lnTo>
                  <a:pt x="1713356" y="806069"/>
                </a:lnTo>
                <a:lnTo>
                  <a:pt x="1652524" y="794385"/>
                </a:lnTo>
                <a:lnTo>
                  <a:pt x="1591055" y="784860"/>
                </a:lnTo>
                <a:lnTo>
                  <a:pt x="1529079" y="777240"/>
                </a:lnTo>
                <a:lnTo>
                  <a:pt x="1466723" y="771779"/>
                </a:lnTo>
                <a:lnTo>
                  <a:pt x="1404112" y="768350"/>
                </a:lnTo>
                <a:lnTo>
                  <a:pt x="1280033" y="766064"/>
                </a:lnTo>
                <a:lnTo>
                  <a:pt x="1218310" y="762762"/>
                </a:lnTo>
                <a:lnTo>
                  <a:pt x="1156842" y="757301"/>
                </a:lnTo>
                <a:lnTo>
                  <a:pt x="1095756" y="749808"/>
                </a:lnTo>
                <a:lnTo>
                  <a:pt x="1035050" y="740283"/>
                </a:lnTo>
                <a:lnTo>
                  <a:pt x="975106" y="728980"/>
                </a:lnTo>
                <a:lnTo>
                  <a:pt x="915796" y="715772"/>
                </a:lnTo>
                <a:lnTo>
                  <a:pt x="857376" y="700659"/>
                </a:lnTo>
                <a:lnTo>
                  <a:pt x="799972" y="683895"/>
                </a:lnTo>
                <a:lnTo>
                  <a:pt x="743457" y="665607"/>
                </a:lnTo>
                <a:lnTo>
                  <a:pt x="688339" y="645795"/>
                </a:lnTo>
                <a:lnTo>
                  <a:pt x="634491" y="624459"/>
                </a:lnTo>
                <a:lnTo>
                  <a:pt x="582040" y="601472"/>
                </a:lnTo>
                <a:lnTo>
                  <a:pt x="531240" y="577469"/>
                </a:lnTo>
                <a:lnTo>
                  <a:pt x="482219" y="552069"/>
                </a:lnTo>
                <a:lnTo>
                  <a:pt x="434847" y="525399"/>
                </a:lnTo>
                <a:lnTo>
                  <a:pt x="389635" y="497713"/>
                </a:lnTo>
                <a:lnTo>
                  <a:pt x="346328" y="468884"/>
                </a:lnTo>
                <a:lnTo>
                  <a:pt x="305307" y="439166"/>
                </a:lnTo>
                <a:lnTo>
                  <a:pt x="266572" y="408559"/>
                </a:lnTo>
                <a:lnTo>
                  <a:pt x="230250" y="377190"/>
                </a:lnTo>
                <a:lnTo>
                  <a:pt x="196595" y="344932"/>
                </a:lnTo>
                <a:lnTo>
                  <a:pt x="165607" y="312293"/>
                </a:lnTo>
                <a:lnTo>
                  <a:pt x="137413" y="278765"/>
                </a:lnTo>
                <a:lnTo>
                  <a:pt x="112140" y="244856"/>
                </a:lnTo>
                <a:lnTo>
                  <a:pt x="89915" y="210566"/>
                </a:lnTo>
                <a:lnTo>
                  <a:pt x="70738" y="176022"/>
                </a:lnTo>
                <a:lnTo>
                  <a:pt x="54863" y="141224"/>
                </a:lnTo>
                <a:lnTo>
                  <a:pt x="37337" y="88646"/>
                </a:lnTo>
                <a:lnTo>
                  <a:pt x="27812" y="35941"/>
                </a:lnTo>
                <a:lnTo>
                  <a:pt x="26415" y="18288"/>
                </a:lnTo>
                <a:lnTo>
                  <a:pt x="25907" y="0"/>
                </a:lnTo>
                <a:close/>
              </a:path>
            </a:pathLst>
          </a:custGeom>
          <a:solidFill>
            <a:srgbClr val="8D92C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8">
            <a:extLst>
              <a:ext uri="{FF2B5EF4-FFF2-40B4-BE49-F238E27FC236}">
                <a16:creationId xmlns:a16="http://schemas.microsoft.com/office/drawing/2014/main" id="{AF58390D-AF4E-4F4B-B96E-C8D74883AD7C}"/>
              </a:ext>
            </a:extLst>
          </p:cNvPr>
          <p:cNvSpPr/>
          <p:nvPr/>
        </p:nvSpPr>
        <p:spPr>
          <a:xfrm>
            <a:off x="1190116" y="4365752"/>
            <a:ext cx="1478280" cy="664210"/>
          </a:xfrm>
          <a:custGeom>
            <a:avLst/>
            <a:gdLst/>
            <a:ahLst/>
            <a:cxnLst/>
            <a:rect l="l" t="t" r="r" b="b"/>
            <a:pathLst>
              <a:path w="1478280" h="664210">
                <a:moveTo>
                  <a:pt x="1365340" y="556302"/>
                </a:moveTo>
                <a:lnTo>
                  <a:pt x="1360017" y="560324"/>
                </a:lnTo>
                <a:lnTo>
                  <a:pt x="1358874" y="568452"/>
                </a:lnTo>
                <a:lnTo>
                  <a:pt x="1430629" y="663829"/>
                </a:lnTo>
                <a:lnTo>
                  <a:pt x="1440702" y="640715"/>
                </a:lnTo>
                <a:lnTo>
                  <a:pt x="1414881" y="640715"/>
                </a:lnTo>
                <a:lnTo>
                  <a:pt x="1414246" y="636651"/>
                </a:lnTo>
                <a:lnTo>
                  <a:pt x="1395323" y="593979"/>
                </a:lnTo>
                <a:lnTo>
                  <a:pt x="1373987" y="565531"/>
                </a:lnTo>
                <a:lnTo>
                  <a:pt x="1365340" y="556302"/>
                </a:lnTo>
                <a:close/>
              </a:path>
              <a:path w="1478280" h="664210">
                <a:moveTo>
                  <a:pt x="1371447" y="551688"/>
                </a:moveTo>
                <a:lnTo>
                  <a:pt x="1365340" y="556302"/>
                </a:lnTo>
                <a:lnTo>
                  <a:pt x="1373987" y="565531"/>
                </a:lnTo>
                <a:lnTo>
                  <a:pt x="1385544" y="579755"/>
                </a:lnTo>
                <a:lnTo>
                  <a:pt x="1409801" y="622554"/>
                </a:lnTo>
                <a:lnTo>
                  <a:pt x="1414881" y="640715"/>
                </a:lnTo>
                <a:lnTo>
                  <a:pt x="1440281" y="635762"/>
                </a:lnTo>
                <a:lnTo>
                  <a:pt x="1439748" y="633095"/>
                </a:lnTo>
                <a:lnTo>
                  <a:pt x="1415770" y="633095"/>
                </a:lnTo>
                <a:lnTo>
                  <a:pt x="1424649" y="612701"/>
                </a:lnTo>
                <a:lnTo>
                  <a:pt x="1379575" y="552831"/>
                </a:lnTo>
                <a:lnTo>
                  <a:pt x="1371447" y="551688"/>
                </a:lnTo>
                <a:close/>
              </a:path>
              <a:path w="1478280" h="664210">
                <a:moveTo>
                  <a:pt x="1462125" y="541020"/>
                </a:moveTo>
                <a:lnTo>
                  <a:pt x="1454505" y="544068"/>
                </a:lnTo>
                <a:lnTo>
                  <a:pt x="1451213" y="551688"/>
                </a:lnTo>
                <a:lnTo>
                  <a:pt x="1429098" y="602483"/>
                </a:lnTo>
                <a:lnTo>
                  <a:pt x="1433423" y="612013"/>
                </a:lnTo>
                <a:lnTo>
                  <a:pt x="1438884" y="628777"/>
                </a:lnTo>
                <a:lnTo>
                  <a:pt x="1440281" y="635762"/>
                </a:lnTo>
                <a:lnTo>
                  <a:pt x="1414881" y="640715"/>
                </a:lnTo>
                <a:lnTo>
                  <a:pt x="1440702" y="640715"/>
                </a:lnTo>
                <a:lnTo>
                  <a:pt x="1475460" y="560959"/>
                </a:lnTo>
                <a:lnTo>
                  <a:pt x="1478254" y="554355"/>
                </a:lnTo>
                <a:lnTo>
                  <a:pt x="1475333" y="546735"/>
                </a:lnTo>
                <a:lnTo>
                  <a:pt x="1468729" y="543941"/>
                </a:lnTo>
                <a:lnTo>
                  <a:pt x="1462125" y="541020"/>
                </a:lnTo>
                <a:close/>
              </a:path>
              <a:path w="1478280" h="664210">
                <a:moveTo>
                  <a:pt x="1424649" y="612701"/>
                </a:moveTo>
                <a:lnTo>
                  <a:pt x="1415770" y="633095"/>
                </a:lnTo>
                <a:lnTo>
                  <a:pt x="1437995" y="630428"/>
                </a:lnTo>
                <a:lnTo>
                  <a:pt x="1424649" y="612701"/>
                </a:lnTo>
                <a:close/>
              </a:path>
              <a:path w="1478280" h="664210">
                <a:moveTo>
                  <a:pt x="1429098" y="602483"/>
                </a:moveTo>
                <a:lnTo>
                  <a:pt x="1424649" y="612701"/>
                </a:lnTo>
                <a:lnTo>
                  <a:pt x="1437995" y="630428"/>
                </a:lnTo>
                <a:lnTo>
                  <a:pt x="1415770" y="633095"/>
                </a:lnTo>
                <a:lnTo>
                  <a:pt x="1439748" y="633095"/>
                </a:lnTo>
                <a:lnTo>
                  <a:pt x="1438884" y="628777"/>
                </a:lnTo>
                <a:lnTo>
                  <a:pt x="1433423" y="612013"/>
                </a:lnTo>
                <a:lnTo>
                  <a:pt x="1429098" y="602483"/>
                </a:lnTo>
                <a:close/>
              </a:path>
              <a:path w="1478280" h="664210">
                <a:moveTo>
                  <a:pt x="1396085" y="551688"/>
                </a:moveTo>
                <a:lnTo>
                  <a:pt x="1371447" y="551688"/>
                </a:lnTo>
                <a:lnTo>
                  <a:pt x="1379575" y="552831"/>
                </a:lnTo>
                <a:lnTo>
                  <a:pt x="1424649" y="612701"/>
                </a:lnTo>
                <a:lnTo>
                  <a:pt x="1429098" y="602483"/>
                </a:lnTo>
                <a:lnTo>
                  <a:pt x="1425930" y="595503"/>
                </a:lnTo>
                <a:lnTo>
                  <a:pt x="1416659" y="579374"/>
                </a:lnTo>
                <a:lnTo>
                  <a:pt x="1405610" y="563499"/>
                </a:lnTo>
                <a:lnTo>
                  <a:pt x="1396085" y="551688"/>
                </a:lnTo>
                <a:close/>
              </a:path>
              <a:path w="1478280" h="664210">
                <a:moveTo>
                  <a:pt x="25857" y="0"/>
                </a:moveTo>
                <a:lnTo>
                  <a:pt x="0" y="1778"/>
                </a:lnTo>
                <a:lnTo>
                  <a:pt x="1054" y="17272"/>
                </a:lnTo>
                <a:lnTo>
                  <a:pt x="4318" y="34417"/>
                </a:lnTo>
                <a:lnTo>
                  <a:pt x="26238" y="84328"/>
                </a:lnTo>
                <a:lnTo>
                  <a:pt x="49999" y="116078"/>
                </a:lnTo>
                <a:lnTo>
                  <a:pt x="80238" y="146431"/>
                </a:lnTo>
                <a:lnTo>
                  <a:pt x="116319" y="175387"/>
                </a:lnTo>
                <a:lnTo>
                  <a:pt x="157759" y="202692"/>
                </a:lnTo>
                <a:lnTo>
                  <a:pt x="204063" y="228346"/>
                </a:lnTo>
                <a:lnTo>
                  <a:pt x="254609" y="251968"/>
                </a:lnTo>
                <a:lnTo>
                  <a:pt x="308965" y="273558"/>
                </a:lnTo>
                <a:lnTo>
                  <a:pt x="366750" y="292735"/>
                </a:lnTo>
                <a:lnTo>
                  <a:pt x="427329" y="309245"/>
                </a:lnTo>
                <a:lnTo>
                  <a:pt x="490321" y="322961"/>
                </a:lnTo>
                <a:lnTo>
                  <a:pt x="555091" y="333629"/>
                </a:lnTo>
                <a:lnTo>
                  <a:pt x="621004" y="341122"/>
                </a:lnTo>
                <a:lnTo>
                  <a:pt x="687933" y="344805"/>
                </a:lnTo>
                <a:lnTo>
                  <a:pt x="754862" y="345821"/>
                </a:lnTo>
                <a:lnTo>
                  <a:pt x="787628" y="347218"/>
                </a:lnTo>
                <a:lnTo>
                  <a:pt x="852652" y="352679"/>
                </a:lnTo>
                <a:lnTo>
                  <a:pt x="916914" y="361569"/>
                </a:lnTo>
                <a:lnTo>
                  <a:pt x="979525" y="373507"/>
                </a:lnTo>
                <a:lnTo>
                  <a:pt x="1039977" y="388366"/>
                </a:lnTo>
                <a:lnTo>
                  <a:pt x="1097889" y="405892"/>
                </a:lnTo>
                <a:lnTo>
                  <a:pt x="1152626" y="425704"/>
                </a:lnTo>
                <a:lnTo>
                  <a:pt x="1203807" y="447675"/>
                </a:lnTo>
                <a:lnTo>
                  <a:pt x="1250797" y="471551"/>
                </a:lnTo>
                <a:lnTo>
                  <a:pt x="1292834" y="497078"/>
                </a:lnTo>
                <a:lnTo>
                  <a:pt x="1329791" y="523748"/>
                </a:lnTo>
                <a:lnTo>
                  <a:pt x="1360779" y="551434"/>
                </a:lnTo>
                <a:lnTo>
                  <a:pt x="1365340" y="556302"/>
                </a:lnTo>
                <a:lnTo>
                  <a:pt x="1371447" y="551688"/>
                </a:lnTo>
                <a:lnTo>
                  <a:pt x="1396085" y="551688"/>
                </a:lnTo>
                <a:lnTo>
                  <a:pt x="1392910" y="547751"/>
                </a:lnTo>
                <a:lnTo>
                  <a:pt x="1362811" y="517652"/>
                </a:lnTo>
                <a:lnTo>
                  <a:pt x="1326743" y="488950"/>
                </a:lnTo>
                <a:lnTo>
                  <a:pt x="1285341" y="461645"/>
                </a:lnTo>
                <a:lnTo>
                  <a:pt x="1239113" y="436118"/>
                </a:lnTo>
                <a:lnTo>
                  <a:pt x="1188567" y="412496"/>
                </a:lnTo>
                <a:lnTo>
                  <a:pt x="1134211" y="391033"/>
                </a:lnTo>
                <a:lnTo>
                  <a:pt x="1076426" y="371983"/>
                </a:lnTo>
                <a:lnTo>
                  <a:pt x="1015847" y="355346"/>
                </a:lnTo>
                <a:lnTo>
                  <a:pt x="952855" y="341630"/>
                </a:lnTo>
                <a:lnTo>
                  <a:pt x="888212" y="331089"/>
                </a:lnTo>
                <a:lnTo>
                  <a:pt x="822045" y="323596"/>
                </a:lnTo>
                <a:lnTo>
                  <a:pt x="755243" y="319913"/>
                </a:lnTo>
                <a:lnTo>
                  <a:pt x="689076" y="318897"/>
                </a:lnTo>
                <a:lnTo>
                  <a:pt x="656310" y="317500"/>
                </a:lnTo>
                <a:lnTo>
                  <a:pt x="591159" y="312039"/>
                </a:lnTo>
                <a:lnTo>
                  <a:pt x="527024" y="303276"/>
                </a:lnTo>
                <a:lnTo>
                  <a:pt x="464413" y="291211"/>
                </a:lnTo>
                <a:lnTo>
                  <a:pt x="403834" y="276352"/>
                </a:lnTo>
                <a:lnTo>
                  <a:pt x="346049" y="258953"/>
                </a:lnTo>
                <a:lnTo>
                  <a:pt x="291312" y="239141"/>
                </a:lnTo>
                <a:lnTo>
                  <a:pt x="240131" y="217170"/>
                </a:lnTo>
                <a:lnTo>
                  <a:pt x="193243" y="193294"/>
                </a:lnTo>
                <a:lnTo>
                  <a:pt x="151155" y="168021"/>
                </a:lnTo>
                <a:lnTo>
                  <a:pt x="114325" y="141224"/>
                </a:lnTo>
                <a:lnTo>
                  <a:pt x="83324" y="113792"/>
                </a:lnTo>
                <a:lnTo>
                  <a:pt x="48768" y="71501"/>
                </a:lnTo>
                <a:lnTo>
                  <a:pt x="29730" y="29464"/>
                </a:lnTo>
                <a:lnTo>
                  <a:pt x="26898" y="15494"/>
                </a:lnTo>
                <a:lnTo>
                  <a:pt x="25857" y="0"/>
                </a:lnTo>
                <a:close/>
              </a:path>
            </a:pathLst>
          </a:custGeom>
          <a:solidFill>
            <a:srgbClr val="8D92C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슬라이드 번호 개체 틀 39">
            <a:extLst>
              <a:ext uri="{FF2B5EF4-FFF2-40B4-BE49-F238E27FC236}">
                <a16:creationId xmlns:a16="http://schemas.microsoft.com/office/drawing/2014/main" id="{9B278649-C588-4D34-B47D-DC315A595A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24</a:t>
            </a:fld>
            <a:endParaRPr lang="ko-KR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021DC752-E44D-4234-B63F-6F66FF8CEA08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8507221" y="6472500"/>
            <a:ext cx="28956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05"/>
              </a:lnSpc>
            </a:pPr>
            <a:r>
              <a:rPr sz="2000" b="1" spc="5" dirty="0">
                <a:solidFill>
                  <a:srgbClr val="292929"/>
                </a:solidFill>
                <a:latin typeface="굴림"/>
                <a:cs typeface="굴림"/>
              </a:rPr>
              <a:t>26</a:t>
            </a:r>
            <a:endParaRPr sz="2000">
              <a:latin typeface="굴림"/>
              <a:cs typeface="굴림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96011" y="1095755"/>
            <a:ext cx="8962644" cy="576224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1610105" y="1797557"/>
            <a:ext cx="564578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Main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함수 처럼 </a:t>
            </a: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simulation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시작하자마자 </a:t>
            </a:r>
            <a:r>
              <a:rPr sz="1600" b="1" dirty="0">
                <a:solidFill>
                  <a:srgbClr val="292929"/>
                </a:solidFill>
                <a:latin typeface="Arial"/>
                <a:cs typeface="Arial"/>
              </a:rPr>
              <a:t>initial</a:t>
            </a:r>
            <a:r>
              <a:rPr sz="1600" b="1" dirty="0">
                <a:solidFill>
                  <a:srgbClr val="292929"/>
                </a:solidFill>
                <a:latin typeface="굴림"/>
                <a:cs typeface="굴림"/>
              </a:rPr>
              <a:t>에서</a:t>
            </a:r>
            <a:r>
              <a:rPr sz="1600" b="1" spc="-38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5" dirty="0">
                <a:solidFill>
                  <a:srgbClr val="292929"/>
                </a:solidFill>
                <a:latin typeface="굴림"/>
                <a:cs typeface="굴림"/>
              </a:rPr>
              <a:t>출발한다</a:t>
            </a:r>
            <a:r>
              <a:rPr sz="1600" b="1" spc="5" dirty="0">
                <a:solidFill>
                  <a:srgbClr val="292929"/>
                </a:solidFill>
                <a:latin typeface="Arial"/>
                <a:cs typeface="Arial"/>
              </a:rPr>
              <a:t>.</a:t>
            </a:r>
            <a:endParaRPr sz="160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538729" y="3321811"/>
            <a:ext cx="551942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b="1" spc="20" dirty="0">
                <a:solidFill>
                  <a:srgbClr val="292929"/>
                </a:solidFill>
                <a:latin typeface="굴림"/>
                <a:cs typeface="굴림"/>
              </a:rPr>
              <a:t>입력</a:t>
            </a:r>
            <a:r>
              <a:rPr sz="1600" b="1" spc="-11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레지스터에</a:t>
            </a:r>
            <a:r>
              <a:rPr sz="1600" b="1" spc="-10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1,</a:t>
            </a:r>
            <a:r>
              <a:rPr sz="1600" b="1" spc="-20" dirty="0">
                <a:solidFill>
                  <a:srgbClr val="292929"/>
                </a:solidFill>
                <a:latin typeface="Arial"/>
                <a:cs typeface="Arial"/>
              </a:rPr>
              <a:t> </a:t>
            </a: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0,</a:t>
            </a:r>
            <a:r>
              <a:rPr sz="1600" b="1" spc="10" dirty="0">
                <a:solidFill>
                  <a:srgbClr val="292929"/>
                </a:solidFill>
                <a:latin typeface="Arial"/>
                <a:cs typeface="Arial"/>
              </a:rPr>
              <a:t> </a:t>
            </a: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1,</a:t>
            </a:r>
            <a:r>
              <a:rPr sz="1600" b="1" spc="5" dirty="0">
                <a:solidFill>
                  <a:srgbClr val="292929"/>
                </a:solidFill>
                <a:latin typeface="Arial"/>
                <a:cs typeface="Arial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Arial"/>
                <a:cs typeface="Arial"/>
              </a:rPr>
              <a:t>0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을</a:t>
            </a:r>
            <a:r>
              <a:rPr sz="1600" b="1" spc="-10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저장하고</a:t>
            </a:r>
            <a:r>
              <a:rPr sz="1600" b="1" spc="-12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1ns</a:t>
            </a:r>
            <a:r>
              <a:rPr sz="1600" b="1" spc="10" dirty="0">
                <a:solidFill>
                  <a:srgbClr val="292929"/>
                </a:solidFill>
                <a:latin typeface="Arial"/>
                <a:cs typeface="Arial"/>
              </a:rPr>
              <a:t>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이후에</a:t>
            </a:r>
            <a:r>
              <a:rPr sz="1600" b="1" spc="-12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확인해보기</a:t>
            </a:r>
            <a:endParaRPr sz="1600">
              <a:latin typeface="굴림"/>
              <a:cs typeface="굴림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2786" y="2574798"/>
            <a:ext cx="8495030" cy="716280"/>
          </a:xfrm>
          <a:custGeom>
            <a:avLst/>
            <a:gdLst/>
            <a:ahLst/>
            <a:cxnLst/>
            <a:rect l="l" t="t" r="r" b="b"/>
            <a:pathLst>
              <a:path w="8495030" h="716279">
                <a:moveTo>
                  <a:pt x="0" y="119379"/>
                </a:moveTo>
                <a:lnTo>
                  <a:pt x="9382" y="72919"/>
                </a:lnTo>
                <a:lnTo>
                  <a:pt x="34967" y="34972"/>
                </a:lnTo>
                <a:lnTo>
                  <a:pt x="72914" y="9384"/>
                </a:lnTo>
                <a:lnTo>
                  <a:pt x="119379" y="0"/>
                </a:lnTo>
                <a:lnTo>
                  <a:pt x="8375396" y="0"/>
                </a:lnTo>
                <a:lnTo>
                  <a:pt x="8421856" y="9384"/>
                </a:lnTo>
                <a:lnTo>
                  <a:pt x="8459803" y="34972"/>
                </a:lnTo>
                <a:lnTo>
                  <a:pt x="8485391" y="72919"/>
                </a:lnTo>
                <a:lnTo>
                  <a:pt x="8494776" y="119379"/>
                </a:lnTo>
                <a:lnTo>
                  <a:pt x="8494776" y="596900"/>
                </a:lnTo>
                <a:lnTo>
                  <a:pt x="8485391" y="643360"/>
                </a:lnTo>
                <a:lnTo>
                  <a:pt x="8459803" y="681307"/>
                </a:lnTo>
                <a:lnTo>
                  <a:pt x="8421856" y="706895"/>
                </a:lnTo>
                <a:lnTo>
                  <a:pt x="8375396" y="716279"/>
                </a:lnTo>
                <a:lnTo>
                  <a:pt x="119379" y="716279"/>
                </a:lnTo>
                <a:lnTo>
                  <a:pt x="72914" y="706895"/>
                </a:lnTo>
                <a:lnTo>
                  <a:pt x="34967" y="681307"/>
                </a:lnTo>
                <a:lnTo>
                  <a:pt x="9382" y="643360"/>
                </a:lnTo>
                <a:lnTo>
                  <a:pt x="0" y="596900"/>
                </a:lnTo>
                <a:lnTo>
                  <a:pt x="0" y="119379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5940" y="3455"/>
            <a:ext cx="2315210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409"/>
              </a:spcBef>
            </a:pPr>
            <a:r>
              <a:rPr sz="3400" spc="-5" dirty="0">
                <a:solidFill>
                  <a:schemeClr val="tx1"/>
                </a:solidFill>
              </a:rPr>
              <a:t>Test</a:t>
            </a:r>
            <a:r>
              <a:rPr sz="3400" spc="-25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Code</a:t>
            </a:r>
            <a:endParaRPr sz="3400" dirty="0">
              <a:solidFill>
                <a:schemeClr val="tx1"/>
              </a:solidFill>
            </a:endParaRPr>
          </a:p>
          <a:p>
            <a:pPr marL="4826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85" dirty="0">
                <a:solidFill>
                  <a:schemeClr val="tx1"/>
                </a:solidFill>
              </a:rPr>
              <a:t> </a:t>
            </a:r>
            <a:r>
              <a:rPr sz="2400" spc="-5" dirty="0">
                <a:solidFill>
                  <a:schemeClr val="tx1"/>
                </a:solidFill>
              </a:rPr>
              <a:t>MUX4_1_top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E7749D6C-F6C6-43AA-AB12-781F3FAF2D1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25</a:t>
            </a:fld>
            <a:endParaRPr lang="ko-KR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55BF059C-870C-4D95-8213-A5F81A673F37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8507221" y="6472500"/>
            <a:ext cx="28956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05"/>
              </a:lnSpc>
            </a:pPr>
            <a:r>
              <a:rPr sz="2000" b="1" spc="5" dirty="0">
                <a:solidFill>
                  <a:srgbClr val="292929"/>
                </a:solidFill>
                <a:latin typeface="굴림"/>
                <a:cs typeface="굴림"/>
              </a:rPr>
              <a:t>27</a:t>
            </a:r>
            <a:endParaRPr sz="2000">
              <a:latin typeface="굴림"/>
              <a:cs typeface="굴림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96011" y="1095755"/>
            <a:ext cx="8962644" cy="576224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1610105" y="1797557"/>
            <a:ext cx="564578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Main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함수 처럼 </a:t>
            </a: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simulation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시작하자마자 </a:t>
            </a:r>
            <a:r>
              <a:rPr sz="1600" b="1" dirty="0">
                <a:solidFill>
                  <a:srgbClr val="292929"/>
                </a:solidFill>
                <a:latin typeface="Arial"/>
                <a:cs typeface="Arial"/>
              </a:rPr>
              <a:t>initial</a:t>
            </a:r>
            <a:r>
              <a:rPr sz="1600" b="1" dirty="0">
                <a:solidFill>
                  <a:srgbClr val="292929"/>
                </a:solidFill>
                <a:latin typeface="굴림"/>
                <a:cs typeface="굴림"/>
              </a:rPr>
              <a:t>에서</a:t>
            </a:r>
            <a:r>
              <a:rPr sz="1600" b="1" spc="-38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5" dirty="0">
                <a:solidFill>
                  <a:srgbClr val="292929"/>
                </a:solidFill>
                <a:latin typeface="굴림"/>
                <a:cs typeface="굴림"/>
              </a:rPr>
              <a:t>출발한다</a:t>
            </a:r>
            <a:r>
              <a:rPr sz="1600" b="1" spc="5" dirty="0">
                <a:solidFill>
                  <a:srgbClr val="292929"/>
                </a:solidFill>
                <a:latin typeface="Arial"/>
                <a:cs typeface="Arial"/>
              </a:rPr>
              <a:t>.</a:t>
            </a:r>
            <a:endParaRPr sz="160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08022" y="4544695"/>
            <a:ext cx="663448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입력</a:t>
            </a:r>
            <a:r>
              <a:rPr sz="1600" b="1" spc="-11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레지스터에</a:t>
            </a:r>
            <a:r>
              <a:rPr sz="1600" b="1" spc="-10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Arial"/>
                <a:cs typeface="Arial"/>
              </a:rPr>
              <a:t>s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에</a:t>
            </a:r>
            <a:r>
              <a:rPr sz="1600" b="1" spc="-13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5" dirty="0">
                <a:solidFill>
                  <a:srgbClr val="292929"/>
                </a:solidFill>
                <a:latin typeface="Arial"/>
                <a:cs typeface="Arial"/>
              </a:rPr>
              <a:t>0,0</a:t>
            </a:r>
            <a:r>
              <a:rPr sz="1600" b="1" spc="5" dirty="0">
                <a:solidFill>
                  <a:srgbClr val="292929"/>
                </a:solidFill>
                <a:latin typeface="굴림"/>
                <a:cs typeface="굴림"/>
              </a:rPr>
              <a:t>을</a:t>
            </a:r>
            <a:r>
              <a:rPr sz="1600" b="1" spc="-8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저장한</a:t>
            </a:r>
            <a:r>
              <a:rPr sz="1600" b="1" spc="-12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25" dirty="0">
                <a:solidFill>
                  <a:srgbClr val="292929"/>
                </a:solidFill>
                <a:latin typeface="굴림"/>
                <a:cs typeface="굴림"/>
              </a:rPr>
              <a:t>후</a:t>
            </a:r>
            <a:r>
              <a:rPr sz="1600" b="1" spc="-9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1ns</a:t>
            </a:r>
            <a:r>
              <a:rPr sz="1600" b="1" spc="-10" dirty="0">
                <a:solidFill>
                  <a:srgbClr val="292929"/>
                </a:solidFill>
                <a:latin typeface="Arial"/>
                <a:cs typeface="Arial"/>
              </a:rPr>
              <a:t>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이후에</a:t>
            </a:r>
            <a:r>
              <a:rPr sz="1600" b="1" spc="-10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-10" dirty="0">
                <a:solidFill>
                  <a:srgbClr val="292929"/>
                </a:solidFill>
                <a:latin typeface="Arial"/>
                <a:cs typeface="Arial"/>
              </a:rPr>
              <a:t>output</a:t>
            </a:r>
            <a:r>
              <a:rPr sz="1600" b="1" spc="25" dirty="0">
                <a:solidFill>
                  <a:srgbClr val="292929"/>
                </a:solidFill>
                <a:latin typeface="Arial"/>
                <a:cs typeface="Arial"/>
              </a:rPr>
              <a:t>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값을</a:t>
            </a:r>
            <a:r>
              <a:rPr sz="1600" b="1" spc="-10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확인해</a:t>
            </a:r>
            <a:r>
              <a:rPr sz="1600" b="1" spc="-12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보기</a:t>
            </a:r>
            <a:endParaRPr sz="1600">
              <a:latin typeface="굴림"/>
              <a:cs typeface="굴림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2786" y="3829050"/>
            <a:ext cx="2072639" cy="447040"/>
          </a:xfrm>
          <a:custGeom>
            <a:avLst/>
            <a:gdLst/>
            <a:ahLst/>
            <a:cxnLst/>
            <a:rect l="l" t="t" r="r" b="b"/>
            <a:pathLst>
              <a:path w="2072639" h="447039">
                <a:moveTo>
                  <a:pt x="0" y="74422"/>
                </a:moveTo>
                <a:lnTo>
                  <a:pt x="5849" y="45434"/>
                </a:lnTo>
                <a:lnTo>
                  <a:pt x="21799" y="21780"/>
                </a:lnTo>
                <a:lnTo>
                  <a:pt x="45455" y="5842"/>
                </a:lnTo>
                <a:lnTo>
                  <a:pt x="74422" y="0"/>
                </a:lnTo>
                <a:lnTo>
                  <a:pt x="1998218" y="0"/>
                </a:lnTo>
                <a:lnTo>
                  <a:pt x="2027205" y="5842"/>
                </a:lnTo>
                <a:lnTo>
                  <a:pt x="2050859" y="21780"/>
                </a:lnTo>
                <a:lnTo>
                  <a:pt x="2066797" y="45434"/>
                </a:lnTo>
                <a:lnTo>
                  <a:pt x="2072639" y="74422"/>
                </a:lnTo>
                <a:lnTo>
                  <a:pt x="2072639" y="372110"/>
                </a:lnTo>
                <a:lnTo>
                  <a:pt x="2066797" y="401097"/>
                </a:lnTo>
                <a:lnTo>
                  <a:pt x="2050859" y="424751"/>
                </a:lnTo>
                <a:lnTo>
                  <a:pt x="2027205" y="440689"/>
                </a:lnTo>
                <a:lnTo>
                  <a:pt x="1998218" y="446531"/>
                </a:lnTo>
                <a:lnTo>
                  <a:pt x="74422" y="446531"/>
                </a:lnTo>
                <a:lnTo>
                  <a:pt x="45455" y="440689"/>
                </a:lnTo>
                <a:lnTo>
                  <a:pt x="21799" y="424751"/>
                </a:lnTo>
                <a:lnTo>
                  <a:pt x="5849" y="401097"/>
                </a:lnTo>
                <a:lnTo>
                  <a:pt x="0" y="372110"/>
                </a:lnTo>
                <a:lnTo>
                  <a:pt x="0" y="74422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5940" y="2828"/>
            <a:ext cx="2315210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409"/>
              </a:spcBef>
            </a:pPr>
            <a:r>
              <a:rPr sz="3400" spc="-5" dirty="0">
                <a:solidFill>
                  <a:schemeClr val="tx1"/>
                </a:solidFill>
              </a:rPr>
              <a:t>Test</a:t>
            </a:r>
            <a:r>
              <a:rPr sz="3400" spc="-25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Code</a:t>
            </a:r>
            <a:endParaRPr sz="3400" dirty="0">
              <a:solidFill>
                <a:schemeClr val="tx1"/>
              </a:solidFill>
            </a:endParaRPr>
          </a:p>
          <a:p>
            <a:pPr marL="4826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85" dirty="0">
                <a:solidFill>
                  <a:schemeClr val="tx1"/>
                </a:solidFill>
              </a:rPr>
              <a:t> </a:t>
            </a:r>
            <a:r>
              <a:rPr sz="2400" spc="-5" dirty="0">
                <a:solidFill>
                  <a:schemeClr val="tx1"/>
                </a:solidFill>
              </a:rPr>
              <a:t>MUX4_1_top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C817A47B-9F78-417C-91D3-40AEA14807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26</a:t>
            </a:fld>
            <a:endParaRPr lang="ko-KR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3118367E-DD44-4AE1-9ED8-9B8F2B35CD3F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8507221" y="6472500"/>
            <a:ext cx="28956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05"/>
              </a:lnSpc>
            </a:pPr>
            <a:r>
              <a:rPr sz="2000" b="1" spc="5" dirty="0">
                <a:solidFill>
                  <a:srgbClr val="292929"/>
                </a:solidFill>
                <a:latin typeface="굴림"/>
                <a:cs typeface="굴림"/>
              </a:rPr>
              <a:t>28</a:t>
            </a:r>
            <a:endParaRPr sz="2000">
              <a:latin typeface="굴림"/>
              <a:cs typeface="굴림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4982" y="1095759"/>
            <a:ext cx="8962644" cy="576224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1610105" y="1797557"/>
            <a:ext cx="564578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Main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함수 처럼 </a:t>
            </a: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simulation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시작하자마자 </a:t>
            </a:r>
            <a:r>
              <a:rPr sz="1600" b="1" dirty="0">
                <a:solidFill>
                  <a:srgbClr val="292929"/>
                </a:solidFill>
                <a:latin typeface="Arial"/>
                <a:cs typeface="Arial"/>
              </a:rPr>
              <a:t>initial</a:t>
            </a:r>
            <a:r>
              <a:rPr sz="1600" b="1" dirty="0">
                <a:solidFill>
                  <a:srgbClr val="292929"/>
                </a:solidFill>
                <a:latin typeface="굴림"/>
                <a:cs typeface="굴림"/>
              </a:rPr>
              <a:t>에서</a:t>
            </a:r>
            <a:r>
              <a:rPr sz="1600" b="1" spc="-38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5" dirty="0">
                <a:solidFill>
                  <a:srgbClr val="292929"/>
                </a:solidFill>
                <a:latin typeface="굴림"/>
                <a:cs typeface="굴림"/>
              </a:rPr>
              <a:t>출발한다</a:t>
            </a:r>
            <a:r>
              <a:rPr sz="1600" b="1" spc="5" dirty="0">
                <a:solidFill>
                  <a:srgbClr val="292929"/>
                </a:solidFill>
                <a:latin typeface="Arial"/>
                <a:cs typeface="Arial"/>
              </a:rPr>
              <a:t>.</a:t>
            </a:r>
            <a:endParaRPr sz="160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08022" y="5863538"/>
            <a:ext cx="663448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입력</a:t>
            </a:r>
            <a:r>
              <a:rPr sz="1600" b="1" spc="-11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레지스터에</a:t>
            </a:r>
            <a:r>
              <a:rPr sz="1600" b="1" spc="-10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Arial"/>
                <a:cs typeface="Arial"/>
              </a:rPr>
              <a:t>s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에</a:t>
            </a:r>
            <a:r>
              <a:rPr sz="1600" b="1" spc="-13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5" dirty="0">
                <a:solidFill>
                  <a:srgbClr val="292929"/>
                </a:solidFill>
                <a:latin typeface="Arial"/>
                <a:cs typeface="Arial"/>
              </a:rPr>
              <a:t>0,1</a:t>
            </a:r>
            <a:r>
              <a:rPr sz="1600" b="1" spc="5" dirty="0">
                <a:solidFill>
                  <a:srgbClr val="292929"/>
                </a:solidFill>
                <a:latin typeface="굴림"/>
                <a:cs typeface="굴림"/>
              </a:rPr>
              <a:t>을</a:t>
            </a:r>
            <a:r>
              <a:rPr sz="1600" b="1" spc="-8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저장한</a:t>
            </a:r>
            <a:r>
              <a:rPr sz="1600" b="1" spc="-12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25" dirty="0">
                <a:solidFill>
                  <a:srgbClr val="292929"/>
                </a:solidFill>
                <a:latin typeface="굴림"/>
                <a:cs typeface="굴림"/>
              </a:rPr>
              <a:t>후</a:t>
            </a:r>
            <a:r>
              <a:rPr sz="1600" b="1" spc="-9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1ns</a:t>
            </a:r>
            <a:r>
              <a:rPr sz="1600" b="1" spc="-10" dirty="0">
                <a:solidFill>
                  <a:srgbClr val="292929"/>
                </a:solidFill>
                <a:latin typeface="Arial"/>
                <a:cs typeface="Arial"/>
              </a:rPr>
              <a:t>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이후에</a:t>
            </a:r>
            <a:r>
              <a:rPr sz="1600" b="1" spc="-10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-10" dirty="0">
                <a:solidFill>
                  <a:srgbClr val="292929"/>
                </a:solidFill>
                <a:latin typeface="Arial"/>
                <a:cs typeface="Arial"/>
              </a:rPr>
              <a:t>output</a:t>
            </a:r>
            <a:r>
              <a:rPr sz="1600" b="1" spc="25" dirty="0">
                <a:solidFill>
                  <a:srgbClr val="292929"/>
                </a:solidFill>
                <a:latin typeface="Arial"/>
                <a:cs typeface="Arial"/>
              </a:rPr>
              <a:t>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값을</a:t>
            </a:r>
            <a:r>
              <a:rPr sz="1600" b="1" spc="-10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확인해</a:t>
            </a:r>
            <a:r>
              <a:rPr sz="1600" b="1" spc="-12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보기</a:t>
            </a:r>
            <a:endParaRPr sz="1600">
              <a:latin typeface="굴림"/>
              <a:cs typeface="굴림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2786" y="5125973"/>
            <a:ext cx="2072639" cy="447040"/>
          </a:xfrm>
          <a:custGeom>
            <a:avLst/>
            <a:gdLst/>
            <a:ahLst/>
            <a:cxnLst/>
            <a:rect l="l" t="t" r="r" b="b"/>
            <a:pathLst>
              <a:path w="2072639" h="447039">
                <a:moveTo>
                  <a:pt x="0" y="74421"/>
                </a:moveTo>
                <a:lnTo>
                  <a:pt x="5849" y="45434"/>
                </a:lnTo>
                <a:lnTo>
                  <a:pt x="21799" y="21780"/>
                </a:lnTo>
                <a:lnTo>
                  <a:pt x="45455" y="5842"/>
                </a:lnTo>
                <a:lnTo>
                  <a:pt x="74422" y="0"/>
                </a:lnTo>
                <a:lnTo>
                  <a:pt x="1998218" y="0"/>
                </a:lnTo>
                <a:lnTo>
                  <a:pt x="2027205" y="5842"/>
                </a:lnTo>
                <a:lnTo>
                  <a:pt x="2050859" y="21780"/>
                </a:lnTo>
                <a:lnTo>
                  <a:pt x="2066797" y="45434"/>
                </a:lnTo>
                <a:lnTo>
                  <a:pt x="2072639" y="74421"/>
                </a:lnTo>
                <a:lnTo>
                  <a:pt x="2072639" y="372109"/>
                </a:lnTo>
                <a:lnTo>
                  <a:pt x="2066797" y="401097"/>
                </a:lnTo>
                <a:lnTo>
                  <a:pt x="2050859" y="424751"/>
                </a:lnTo>
                <a:lnTo>
                  <a:pt x="2027205" y="440689"/>
                </a:lnTo>
                <a:lnTo>
                  <a:pt x="1998218" y="446531"/>
                </a:lnTo>
                <a:lnTo>
                  <a:pt x="74422" y="446531"/>
                </a:lnTo>
                <a:lnTo>
                  <a:pt x="45455" y="440690"/>
                </a:lnTo>
                <a:lnTo>
                  <a:pt x="21799" y="424751"/>
                </a:lnTo>
                <a:lnTo>
                  <a:pt x="5849" y="401097"/>
                </a:lnTo>
                <a:lnTo>
                  <a:pt x="0" y="372109"/>
                </a:lnTo>
                <a:lnTo>
                  <a:pt x="0" y="74421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535940" y="0"/>
            <a:ext cx="2315210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409"/>
              </a:spcBef>
            </a:pPr>
            <a:r>
              <a:rPr sz="3400" spc="-5" dirty="0">
                <a:solidFill>
                  <a:schemeClr val="tx1"/>
                </a:solidFill>
              </a:rPr>
              <a:t>Test</a:t>
            </a:r>
            <a:r>
              <a:rPr sz="3400" spc="-25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Code</a:t>
            </a:r>
            <a:endParaRPr sz="3400" dirty="0">
              <a:solidFill>
                <a:schemeClr val="tx1"/>
              </a:solidFill>
            </a:endParaRPr>
          </a:p>
          <a:p>
            <a:pPr marL="4826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85" dirty="0">
                <a:solidFill>
                  <a:schemeClr val="tx1"/>
                </a:solidFill>
              </a:rPr>
              <a:t> </a:t>
            </a:r>
            <a:r>
              <a:rPr sz="2400" spc="-5" dirty="0">
                <a:solidFill>
                  <a:schemeClr val="tx1"/>
                </a:solidFill>
              </a:rPr>
              <a:t>MUX4_1_top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0A291A83-BFD2-42B4-9F53-F3C37CE090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27</a:t>
            </a:fld>
            <a:endParaRPr lang="ko-KR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직사각형 6">
            <a:extLst>
              <a:ext uri="{FF2B5EF4-FFF2-40B4-BE49-F238E27FC236}">
                <a16:creationId xmlns:a16="http://schemas.microsoft.com/office/drawing/2014/main" id="{0956B5A8-A0CF-4698-81E5-172B9CAE5B4C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3914" y="1300734"/>
            <a:ext cx="8996172" cy="208178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2360675" y="1300734"/>
            <a:ext cx="6634480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입력</a:t>
            </a:r>
            <a:r>
              <a:rPr sz="1600" b="1" spc="-11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레지스터에</a:t>
            </a:r>
            <a:r>
              <a:rPr sz="1600" b="1" spc="-11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Arial"/>
                <a:cs typeface="Arial"/>
              </a:rPr>
              <a:t>s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에</a:t>
            </a:r>
            <a:r>
              <a:rPr sz="1600" b="1" spc="-12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5" dirty="0">
                <a:solidFill>
                  <a:srgbClr val="292929"/>
                </a:solidFill>
                <a:latin typeface="Arial"/>
                <a:cs typeface="Arial"/>
              </a:rPr>
              <a:t>0,1</a:t>
            </a:r>
            <a:r>
              <a:rPr sz="1600" b="1" spc="5" dirty="0">
                <a:solidFill>
                  <a:srgbClr val="292929"/>
                </a:solidFill>
                <a:latin typeface="굴림"/>
                <a:cs typeface="굴림"/>
              </a:rPr>
              <a:t>을</a:t>
            </a:r>
            <a:r>
              <a:rPr sz="1600" b="1" spc="-8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저장한</a:t>
            </a:r>
            <a:r>
              <a:rPr sz="1600" b="1" spc="-12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25" dirty="0">
                <a:solidFill>
                  <a:srgbClr val="292929"/>
                </a:solidFill>
                <a:latin typeface="굴림"/>
                <a:cs typeface="굴림"/>
              </a:rPr>
              <a:t>후</a:t>
            </a:r>
            <a:r>
              <a:rPr sz="1600" b="1" spc="-10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1ns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이후에</a:t>
            </a:r>
            <a:r>
              <a:rPr sz="1600" b="1" spc="-11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-10" dirty="0">
                <a:solidFill>
                  <a:srgbClr val="292929"/>
                </a:solidFill>
                <a:latin typeface="Arial"/>
                <a:cs typeface="Arial"/>
              </a:rPr>
              <a:t>output</a:t>
            </a:r>
            <a:r>
              <a:rPr sz="1600" b="1" spc="30" dirty="0">
                <a:solidFill>
                  <a:srgbClr val="292929"/>
                </a:solidFill>
                <a:latin typeface="Arial"/>
                <a:cs typeface="Arial"/>
              </a:rPr>
              <a:t> </a:t>
            </a:r>
            <a:r>
              <a:rPr sz="1600" b="1" spc="20" dirty="0">
                <a:solidFill>
                  <a:srgbClr val="292929"/>
                </a:solidFill>
                <a:latin typeface="굴림"/>
                <a:cs typeface="굴림"/>
              </a:rPr>
              <a:t>값을</a:t>
            </a:r>
            <a:r>
              <a:rPr sz="1600" b="1" spc="-11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확인해</a:t>
            </a:r>
            <a:r>
              <a:rPr sz="1600" b="1" spc="-12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보기</a:t>
            </a:r>
            <a:endParaRPr sz="1600" dirty="0">
              <a:latin typeface="굴림"/>
              <a:cs typeface="굴림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88036" y="1629156"/>
            <a:ext cx="2072639" cy="447040"/>
          </a:xfrm>
          <a:custGeom>
            <a:avLst/>
            <a:gdLst/>
            <a:ahLst/>
            <a:cxnLst/>
            <a:rect l="l" t="t" r="r" b="b"/>
            <a:pathLst>
              <a:path w="2072639" h="447039">
                <a:moveTo>
                  <a:pt x="0" y="74422"/>
                </a:moveTo>
                <a:lnTo>
                  <a:pt x="5849" y="45434"/>
                </a:lnTo>
                <a:lnTo>
                  <a:pt x="21799" y="21780"/>
                </a:lnTo>
                <a:lnTo>
                  <a:pt x="45455" y="5841"/>
                </a:lnTo>
                <a:lnTo>
                  <a:pt x="74422" y="0"/>
                </a:lnTo>
                <a:lnTo>
                  <a:pt x="1998217" y="0"/>
                </a:lnTo>
                <a:lnTo>
                  <a:pt x="2027205" y="5841"/>
                </a:lnTo>
                <a:lnTo>
                  <a:pt x="2050859" y="21780"/>
                </a:lnTo>
                <a:lnTo>
                  <a:pt x="2066798" y="45434"/>
                </a:lnTo>
                <a:lnTo>
                  <a:pt x="2072639" y="74422"/>
                </a:lnTo>
                <a:lnTo>
                  <a:pt x="2072639" y="372110"/>
                </a:lnTo>
                <a:lnTo>
                  <a:pt x="2066798" y="401097"/>
                </a:lnTo>
                <a:lnTo>
                  <a:pt x="2050859" y="424751"/>
                </a:lnTo>
                <a:lnTo>
                  <a:pt x="2027205" y="440690"/>
                </a:lnTo>
                <a:lnTo>
                  <a:pt x="1998217" y="446532"/>
                </a:lnTo>
                <a:lnTo>
                  <a:pt x="74422" y="446532"/>
                </a:lnTo>
                <a:lnTo>
                  <a:pt x="45455" y="440690"/>
                </a:lnTo>
                <a:lnTo>
                  <a:pt x="21799" y="424751"/>
                </a:lnTo>
                <a:lnTo>
                  <a:pt x="5849" y="401097"/>
                </a:lnTo>
                <a:lnTo>
                  <a:pt x="0" y="372110"/>
                </a:lnTo>
                <a:lnTo>
                  <a:pt x="0" y="74422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526068" y="2828"/>
            <a:ext cx="2315210" cy="977900"/>
          </a:xfrm>
          <a:prstGeom prst="rect">
            <a:avLst/>
          </a:prstGeom>
        </p:spPr>
        <p:txBody>
          <a:bodyPr vert="horz" wrap="square" lIns="0" tIns="520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409"/>
              </a:spcBef>
            </a:pPr>
            <a:r>
              <a:rPr sz="3400" spc="-5" dirty="0">
                <a:solidFill>
                  <a:schemeClr val="tx1"/>
                </a:solidFill>
              </a:rPr>
              <a:t>Test</a:t>
            </a:r>
            <a:r>
              <a:rPr sz="3400" spc="-25" dirty="0">
                <a:solidFill>
                  <a:schemeClr val="tx1"/>
                </a:solidFill>
              </a:rPr>
              <a:t> </a:t>
            </a:r>
            <a:r>
              <a:rPr sz="3400" spc="-5" dirty="0">
                <a:solidFill>
                  <a:schemeClr val="tx1"/>
                </a:solidFill>
              </a:rPr>
              <a:t>Code</a:t>
            </a:r>
            <a:endParaRPr sz="3400" dirty="0">
              <a:solidFill>
                <a:schemeClr val="tx1"/>
              </a:solidFill>
            </a:endParaRPr>
          </a:p>
          <a:p>
            <a:pPr marL="48260">
              <a:lnSpc>
                <a:spcPct val="100000"/>
              </a:lnSpc>
              <a:spcBef>
                <a:spcPts val="225"/>
              </a:spcBef>
            </a:pPr>
            <a:r>
              <a:rPr sz="2400" dirty="0">
                <a:solidFill>
                  <a:schemeClr val="tx1"/>
                </a:solidFill>
              </a:rPr>
              <a:t>:</a:t>
            </a:r>
            <a:r>
              <a:rPr sz="2400" spc="-85" dirty="0">
                <a:solidFill>
                  <a:schemeClr val="tx1"/>
                </a:solidFill>
              </a:rPr>
              <a:t> </a:t>
            </a:r>
            <a:r>
              <a:rPr sz="2400" spc="-5" dirty="0">
                <a:solidFill>
                  <a:schemeClr val="tx1"/>
                </a:solidFill>
              </a:rPr>
              <a:t>MUX4_1_top.v</a:t>
            </a:r>
            <a:endParaRPr sz="2400" dirty="0">
              <a:solidFill>
                <a:schemeClr val="tx1"/>
              </a:solidFill>
            </a:endParaRPr>
          </a:p>
        </p:txBody>
      </p:sp>
      <p:sp>
        <p:nvSpPr>
          <p:cNvPr id="8" name="슬라이드 번호 개체 틀 7">
            <a:extLst>
              <a:ext uri="{FF2B5EF4-FFF2-40B4-BE49-F238E27FC236}">
                <a16:creationId xmlns:a16="http://schemas.microsoft.com/office/drawing/2014/main" id="{A8595D3B-2B9C-4C08-8BEF-6A856E6ADBF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28</a:t>
            </a:fld>
            <a:endParaRPr lang="ko-KR" altLang="en-US"/>
          </a:p>
        </p:txBody>
      </p:sp>
      <p:sp>
        <p:nvSpPr>
          <p:cNvPr id="9" name="object 4">
            <a:extLst>
              <a:ext uri="{FF2B5EF4-FFF2-40B4-BE49-F238E27FC236}">
                <a16:creationId xmlns:a16="http://schemas.microsoft.com/office/drawing/2014/main" id="{34FF3B60-9E09-4161-82C7-FA721A3355DF}"/>
              </a:ext>
            </a:extLst>
          </p:cNvPr>
          <p:cNvSpPr txBox="1"/>
          <p:nvPr/>
        </p:nvSpPr>
        <p:spPr>
          <a:xfrm>
            <a:off x="705341" y="2669328"/>
            <a:ext cx="4254500" cy="113556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876935">
              <a:lnSpc>
                <a:spcPct val="100000"/>
              </a:lnSpc>
              <a:spcBef>
                <a:spcPts val="95"/>
              </a:spcBef>
            </a:pPr>
            <a:r>
              <a:rPr sz="1600" b="1" spc="-5" dirty="0">
                <a:solidFill>
                  <a:srgbClr val="292929"/>
                </a:solidFill>
                <a:latin typeface="Arial"/>
                <a:cs typeface="Arial"/>
              </a:rPr>
              <a:t>Initial begin </a:t>
            </a:r>
            <a:r>
              <a:rPr sz="1600" b="1" spc="25" dirty="0">
                <a:solidFill>
                  <a:srgbClr val="292929"/>
                </a:solidFill>
                <a:latin typeface="굴림"/>
                <a:cs typeface="굴림"/>
              </a:rPr>
              <a:t>의 </a:t>
            </a:r>
            <a:r>
              <a:rPr sz="1600" b="1" spc="15" dirty="0">
                <a:solidFill>
                  <a:srgbClr val="292929"/>
                </a:solidFill>
                <a:latin typeface="굴림"/>
                <a:cs typeface="굴림"/>
              </a:rPr>
              <a:t>내용이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끝났음을</a:t>
            </a:r>
            <a:r>
              <a:rPr sz="1600" b="1" spc="-36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표시</a:t>
            </a:r>
            <a:endParaRPr sz="1600" dirty="0">
              <a:latin typeface="굴림"/>
              <a:cs typeface="굴림"/>
            </a:endParaRPr>
          </a:p>
          <a:p>
            <a:pPr>
              <a:lnSpc>
                <a:spcPct val="100000"/>
              </a:lnSpc>
              <a:spcBef>
                <a:spcPts val="10"/>
              </a:spcBef>
            </a:pPr>
            <a:endParaRPr sz="2500" dirty="0">
              <a:latin typeface="Times New Roman"/>
              <a:cs typeface="Times New Roman"/>
            </a:endParaRPr>
          </a:p>
          <a:p>
            <a:pPr marL="212090" marR="2973070" indent="-200025">
              <a:lnSpc>
                <a:spcPct val="100000"/>
              </a:lnSpc>
            </a:pPr>
            <a:r>
              <a:rPr sz="1600" b="1" spc="15" dirty="0" err="1">
                <a:solidFill>
                  <a:srgbClr val="292929"/>
                </a:solidFill>
                <a:latin typeface="굴림"/>
                <a:cs typeface="굴림"/>
              </a:rPr>
              <a:t>테스트</a:t>
            </a:r>
            <a:r>
              <a:rPr sz="1600" b="1" spc="-21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 err="1">
                <a:solidFill>
                  <a:srgbClr val="292929"/>
                </a:solidFill>
                <a:latin typeface="굴림"/>
                <a:cs typeface="굴림"/>
              </a:rPr>
              <a:t>모듈</a:t>
            </a:r>
            <a:r>
              <a:rPr lang="ko-KR" altLang="en-US" sz="1600" b="1" spc="10" dirty="0">
                <a:solidFill>
                  <a:srgbClr val="292929"/>
                </a:solidFill>
                <a:latin typeface="굴림"/>
                <a:cs typeface="굴림"/>
              </a:rPr>
              <a:t>의 </a:t>
            </a:r>
            <a:r>
              <a:rPr sz="1600" b="1" spc="15" dirty="0" err="1">
                <a:solidFill>
                  <a:srgbClr val="292929"/>
                </a:solidFill>
                <a:latin typeface="굴림"/>
                <a:cs typeface="굴림"/>
              </a:rPr>
              <a:t>끝을</a:t>
            </a:r>
            <a:r>
              <a:rPr sz="1600" b="1" spc="-12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b="1" spc="10" dirty="0">
                <a:solidFill>
                  <a:srgbClr val="292929"/>
                </a:solidFill>
                <a:latin typeface="굴림"/>
                <a:cs typeface="굴림"/>
              </a:rPr>
              <a:t>표시</a:t>
            </a:r>
            <a:endParaRPr sz="1600" dirty="0">
              <a:latin typeface="굴림"/>
              <a:cs typeface="굴림"/>
            </a:endParaRPr>
          </a:p>
        </p:txBody>
      </p:sp>
      <p:sp>
        <p:nvSpPr>
          <p:cNvPr id="10" name="object 5">
            <a:extLst>
              <a:ext uri="{FF2B5EF4-FFF2-40B4-BE49-F238E27FC236}">
                <a16:creationId xmlns:a16="http://schemas.microsoft.com/office/drawing/2014/main" id="{FC6FA1CA-3F09-4105-9C38-0D4229617F25}"/>
              </a:ext>
            </a:extLst>
          </p:cNvPr>
          <p:cNvSpPr/>
          <p:nvPr/>
        </p:nvSpPr>
        <p:spPr>
          <a:xfrm>
            <a:off x="58219" y="2400088"/>
            <a:ext cx="843280" cy="283663"/>
          </a:xfrm>
          <a:custGeom>
            <a:avLst/>
            <a:gdLst/>
            <a:ahLst/>
            <a:cxnLst/>
            <a:rect l="l" t="t" r="r" b="b"/>
            <a:pathLst>
              <a:path w="2072639" h="447039">
                <a:moveTo>
                  <a:pt x="0" y="74422"/>
                </a:moveTo>
                <a:lnTo>
                  <a:pt x="5849" y="45434"/>
                </a:lnTo>
                <a:lnTo>
                  <a:pt x="21799" y="21780"/>
                </a:lnTo>
                <a:lnTo>
                  <a:pt x="45455" y="5841"/>
                </a:lnTo>
                <a:lnTo>
                  <a:pt x="74422" y="0"/>
                </a:lnTo>
                <a:lnTo>
                  <a:pt x="1998217" y="0"/>
                </a:lnTo>
                <a:lnTo>
                  <a:pt x="2027205" y="5841"/>
                </a:lnTo>
                <a:lnTo>
                  <a:pt x="2050859" y="21780"/>
                </a:lnTo>
                <a:lnTo>
                  <a:pt x="2066798" y="45434"/>
                </a:lnTo>
                <a:lnTo>
                  <a:pt x="2072639" y="74422"/>
                </a:lnTo>
                <a:lnTo>
                  <a:pt x="2072639" y="372110"/>
                </a:lnTo>
                <a:lnTo>
                  <a:pt x="2066798" y="401097"/>
                </a:lnTo>
                <a:lnTo>
                  <a:pt x="2050859" y="424751"/>
                </a:lnTo>
                <a:lnTo>
                  <a:pt x="2027205" y="440690"/>
                </a:lnTo>
                <a:lnTo>
                  <a:pt x="1998217" y="446532"/>
                </a:lnTo>
                <a:lnTo>
                  <a:pt x="74422" y="446532"/>
                </a:lnTo>
                <a:lnTo>
                  <a:pt x="45455" y="440690"/>
                </a:lnTo>
                <a:lnTo>
                  <a:pt x="21799" y="424751"/>
                </a:lnTo>
                <a:lnTo>
                  <a:pt x="5849" y="401097"/>
                </a:lnTo>
                <a:lnTo>
                  <a:pt x="0" y="372110"/>
                </a:lnTo>
                <a:lnTo>
                  <a:pt x="0" y="74422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5">
            <a:extLst>
              <a:ext uri="{FF2B5EF4-FFF2-40B4-BE49-F238E27FC236}">
                <a16:creationId xmlns:a16="http://schemas.microsoft.com/office/drawing/2014/main" id="{2DB8FDF3-8676-4741-9048-717DBB6EB82A}"/>
              </a:ext>
            </a:extLst>
          </p:cNvPr>
          <p:cNvSpPr/>
          <p:nvPr/>
        </p:nvSpPr>
        <p:spPr>
          <a:xfrm>
            <a:off x="73914" y="3007643"/>
            <a:ext cx="1331640" cy="283663"/>
          </a:xfrm>
          <a:custGeom>
            <a:avLst/>
            <a:gdLst/>
            <a:ahLst/>
            <a:cxnLst/>
            <a:rect l="l" t="t" r="r" b="b"/>
            <a:pathLst>
              <a:path w="2072639" h="447039">
                <a:moveTo>
                  <a:pt x="0" y="74422"/>
                </a:moveTo>
                <a:lnTo>
                  <a:pt x="5849" y="45434"/>
                </a:lnTo>
                <a:lnTo>
                  <a:pt x="21799" y="21780"/>
                </a:lnTo>
                <a:lnTo>
                  <a:pt x="45455" y="5841"/>
                </a:lnTo>
                <a:lnTo>
                  <a:pt x="74422" y="0"/>
                </a:lnTo>
                <a:lnTo>
                  <a:pt x="1998217" y="0"/>
                </a:lnTo>
                <a:lnTo>
                  <a:pt x="2027205" y="5841"/>
                </a:lnTo>
                <a:lnTo>
                  <a:pt x="2050859" y="21780"/>
                </a:lnTo>
                <a:lnTo>
                  <a:pt x="2066798" y="45434"/>
                </a:lnTo>
                <a:lnTo>
                  <a:pt x="2072639" y="74422"/>
                </a:lnTo>
                <a:lnTo>
                  <a:pt x="2072639" y="372110"/>
                </a:lnTo>
                <a:lnTo>
                  <a:pt x="2066798" y="401097"/>
                </a:lnTo>
                <a:lnTo>
                  <a:pt x="2050859" y="424751"/>
                </a:lnTo>
                <a:lnTo>
                  <a:pt x="2027205" y="440690"/>
                </a:lnTo>
                <a:lnTo>
                  <a:pt x="1998217" y="446532"/>
                </a:lnTo>
                <a:lnTo>
                  <a:pt x="74422" y="446532"/>
                </a:lnTo>
                <a:lnTo>
                  <a:pt x="45455" y="440690"/>
                </a:lnTo>
                <a:lnTo>
                  <a:pt x="21799" y="424751"/>
                </a:lnTo>
                <a:lnTo>
                  <a:pt x="5849" y="401097"/>
                </a:lnTo>
                <a:lnTo>
                  <a:pt x="0" y="372110"/>
                </a:lnTo>
                <a:lnTo>
                  <a:pt x="0" y="74422"/>
                </a:lnTo>
                <a:close/>
              </a:path>
            </a:pathLst>
          </a:custGeom>
          <a:ln w="28956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직사각형 6">
            <a:extLst>
              <a:ext uri="{FF2B5EF4-FFF2-40B4-BE49-F238E27FC236}">
                <a16:creationId xmlns:a16="http://schemas.microsoft.com/office/drawing/2014/main" id="{EEF05509-F231-44EC-9A18-9A07E8B40AF2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35940" y="201056"/>
            <a:ext cx="2811924" cy="535403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400" spc="30" dirty="0">
                <a:solidFill>
                  <a:schemeClr val="tx1"/>
                </a:solidFill>
                <a:latin typeface="HY헤드라인M"/>
                <a:cs typeface="HY헤드라인M"/>
              </a:rPr>
              <a:t>실험</a:t>
            </a:r>
            <a:r>
              <a:rPr sz="3400" spc="-150" dirty="0">
                <a:solidFill>
                  <a:schemeClr val="tx1"/>
                </a:solidFill>
                <a:latin typeface="HY헤드라인M"/>
                <a:cs typeface="HY헤드라인M"/>
              </a:rPr>
              <a:t> </a:t>
            </a:r>
            <a:r>
              <a:rPr sz="3400" spc="5" dirty="0">
                <a:solidFill>
                  <a:schemeClr val="tx1"/>
                </a:solidFill>
                <a:latin typeface="HY헤드라인M"/>
                <a:cs typeface="HY헤드라인M"/>
              </a:rPr>
              <a:t>내용</a:t>
            </a:r>
            <a:endParaRPr sz="3400" dirty="0">
              <a:solidFill>
                <a:schemeClr val="tx1"/>
              </a:solidFill>
              <a:latin typeface="HY헤드라인M"/>
              <a:cs typeface="HY헤드라인M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5940" y="1032230"/>
            <a:ext cx="5604510" cy="733425"/>
          </a:xfrm>
          <a:prstGeom prst="rect">
            <a:avLst/>
          </a:prstGeom>
        </p:spPr>
        <p:txBody>
          <a:bodyPr vert="horz" wrap="square" lIns="0" tIns="6159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484"/>
              </a:spcBef>
              <a:tabLst>
                <a:tab pos="460375" algn="l"/>
              </a:tabLst>
            </a:pPr>
            <a:r>
              <a:rPr sz="1400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400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ModelSim 을 실행시키고 새 프로젝트를</a:t>
            </a:r>
            <a:r>
              <a:rPr sz="2000" spc="-150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생성</a:t>
            </a:r>
            <a:endParaRPr sz="2000">
              <a:latin typeface="HY헤드라인M"/>
              <a:cs typeface="HY헤드라인M"/>
            </a:endParaRPr>
          </a:p>
          <a:p>
            <a:pPr marL="12700">
              <a:lnSpc>
                <a:spcPct val="100000"/>
              </a:lnSpc>
              <a:spcBef>
                <a:spcPts val="385"/>
              </a:spcBef>
            </a:pPr>
            <a:r>
              <a:rPr sz="2000" dirty="0">
                <a:solidFill>
                  <a:srgbClr val="FF0000"/>
                </a:solidFill>
                <a:latin typeface="Wingdings"/>
                <a:cs typeface="Wingdings"/>
              </a:rPr>
              <a:t></a:t>
            </a:r>
            <a:r>
              <a:rPr sz="2000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2000" dirty="0">
                <a:solidFill>
                  <a:srgbClr val="FF0000"/>
                </a:solidFill>
                <a:latin typeface="HY헤드라인M"/>
                <a:cs typeface="HY헤드라인M"/>
              </a:rPr>
              <a:t>프로젝트 이름 한글 사용하지 말</a:t>
            </a:r>
            <a:r>
              <a:rPr sz="2000" spc="-430" dirty="0">
                <a:solidFill>
                  <a:srgbClr val="FF0000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FF0000"/>
                </a:solidFill>
                <a:latin typeface="HY헤드라인M"/>
                <a:cs typeface="HY헤드라인M"/>
              </a:rPr>
              <a:t>것</a:t>
            </a:r>
            <a:endParaRPr sz="2000">
              <a:latin typeface="HY헤드라인M"/>
              <a:cs typeface="HY헤드라인M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62000" y="2279904"/>
            <a:ext cx="4754880" cy="35905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663184" y="2750820"/>
            <a:ext cx="3086100" cy="264871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1DE5CBA-B456-4E23-B709-D7B77723DF5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2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399591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직사각형 4">
            <a:extLst>
              <a:ext uri="{FF2B5EF4-FFF2-40B4-BE49-F238E27FC236}">
                <a16:creationId xmlns:a16="http://schemas.microsoft.com/office/drawing/2014/main" id="{AF5D7209-A819-4B84-815F-62FC0A47805A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72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>
                <a:solidFill>
                  <a:schemeClr val="tx1"/>
                </a:solidFill>
              </a:rPr>
              <a:t>Structural Modeling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0723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Structural Modeling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Net-list</a:t>
            </a:r>
            <a:r>
              <a:rPr lang="ko-KR" altLang="en-US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</a:t>
            </a: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description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Gate-level</a:t>
            </a:r>
            <a:r>
              <a:rPr lang="ko-KR" altLang="en-US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</a:t>
            </a: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Modeling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altLang="ko-KR" sz="200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eaLnBrk="1" hangingPunct="1"/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Dataflow Modeling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Boolean expression description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Assign </a:t>
            </a:r>
            <a:r>
              <a:rPr lang="ko-KR" altLang="en-US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문법을 사용한다</a:t>
            </a: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altLang="ko-KR" sz="200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eaLnBrk="1" hangingPunct="1"/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Behavioral Modeling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Algorithm description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Always </a:t>
            </a:r>
            <a:r>
              <a:rPr lang="ko-KR" altLang="en-US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문법을 사용한다</a:t>
            </a: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altLang="ko-KR" sz="200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eaLnBrk="1" hangingPunct="1"/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Mixed description</a:t>
            </a: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C8F9F63B-7BAF-44C9-A5ED-A5D7AEBA45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3</a:t>
            </a:fld>
            <a:endParaRPr lang="ko-KR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직사각형 10">
            <a:extLst>
              <a:ext uri="{FF2B5EF4-FFF2-40B4-BE49-F238E27FC236}">
                <a16:creationId xmlns:a16="http://schemas.microsoft.com/office/drawing/2014/main" id="{87F7EC06-A966-4E38-9144-EE9C0C501C97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35940" y="196977"/>
            <a:ext cx="4756140" cy="5435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400" spc="30" dirty="0">
                <a:solidFill>
                  <a:schemeClr val="tx1"/>
                </a:solidFill>
                <a:latin typeface="HY헤드라인M"/>
                <a:cs typeface="HY헤드라인M"/>
              </a:rPr>
              <a:t>실험 내용</a:t>
            </a:r>
            <a:r>
              <a:rPr sz="3400" spc="-229" dirty="0">
                <a:solidFill>
                  <a:schemeClr val="tx1"/>
                </a:solidFill>
                <a:latin typeface="HY헤드라인M"/>
                <a:cs typeface="HY헤드라인M"/>
              </a:rPr>
              <a:t> </a:t>
            </a:r>
            <a:r>
              <a:rPr sz="3400" spc="5" dirty="0">
                <a:solidFill>
                  <a:schemeClr val="tx1"/>
                </a:solidFill>
                <a:latin typeface="HY헤드라인M"/>
                <a:cs typeface="HY헤드라인M"/>
              </a:rPr>
              <a:t>(cont.)</a:t>
            </a:r>
            <a:endParaRPr sz="3400" dirty="0">
              <a:solidFill>
                <a:schemeClr val="tx1"/>
              </a:solidFill>
              <a:latin typeface="HY헤드라인M"/>
              <a:cs typeface="HY헤드라인M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5940" y="1021768"/>
            <a:ext cx="7924165" cy="972819"/>
          </a:xfrm>
          <a:prstGeom prst="rect">
            <a:avLst/>
          </a:prstGeom>
        </p:spPr>
        <p:txBody>
          <a:bodyPr vert="horz" wrap="square" lIns="0" tIns="7175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65"/>
              </a:spcBef>
              <a:tabLst>
                <a:tab pos="460375" algn="l"/>
              </a:tabLst>
            </a:pPr>
            <a:r>
              <a:rPr sz="1400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400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Add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Existing File → 제공된 </a:t>
            </a:r>
            <a:r>
              <a:rPr sz="2000" dirty="0">
                <a:solidFill>
                  <a:srgbClr val="292929"/>
                </a:solidFill>
                <a:latin typeface="굴림"/>
                <a:cs typeface="굴림"/>
              </a:rPr>
              <a:t>‘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MUX4_1.v</a:t>
            </a:r>
            <a:r>
              <a:rPr sz="2000" dirty="0">
                <a:solidFill>
                  <a:srgbClr val="292929"/>
                </a:solidFill>
                <a:latin typeface="굴림"/>
                <a:cs typeface="굴림"/>
              </a:rPr>
              <a:t>’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, </a:t>
            </a:r>
            <a:r>
              <a:rPr sz="2000" dirty="0">
                <a:solidFill>
                  <a:srgbClr val="292929"/>
                </a:solidFill>
                <a:latin typeface="굴림"/>
                <a:cs typeface="굴림"/>
              </a:rPr>
              <a:t>‘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MUX4_1_top.v</a:t>
            </a:r>
            <a:r>
              <a:rPr sz="2000" dirty="0">
                <a:solidFill>
                  <a:srgbClr val="292929"/>
                </a:solidFill>
                <a:latin typeface="굴림"/>
                <a:cs typeface="굴림"/>
              </a:rPr>
              <a:t>’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를</a:t>
            </a:r>
            <a:r>
              <a:rPr sz="2000" spc="-19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Open</a:t>
            </a:r>
            <a:endParaRPr sz="2000">
              <a:latin typeface="HY헤드라인M"/>
              <a:cs typeface="HY헤드라인M"/>
            </a:endParaRPr>
          </a:p>
          <a:p>
            <a:pPr marL="901065" indent="-438784">
              <a:lnSpc>
                <a:spcPct val="100000"/>
              </a:lnSpc>
              <a:spcBef>
                <a:spcPts val="365"/>
              </a:spcBef>
              <a:buClr>
                <a:srgbClr val="A8B974"/>
              </a:buClr>
              <a:buSzPct val="90625"/>
              <a:buFont typeface="Wingdings 2"/>
              <a:buChar char=""/>
              <a:tabLst>
                <a:tab pos="901065" algn="l"/>
                <a:tab pos="901700" algn="l"/>
              </a:tabLst>
            </a:pP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MUX4_1.v : MUX4_1 Module 을 구현한</a:t>
            </a:r>
            <a:r>
              <a:rPr sz="1600" spc="100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파일</a:t>
            </a:r>
            <a:endParaRPr sz="1600">
              <a:latin typeface="HY헤드라인M"/>
              <a:cs typeface="HY헤드라인M"/>
            </a:endParaRPr>
          </a:p>
          <a:p>
            <a:pPr marL="901065" indent="-438784">
              <a:lnSpc>
                <a:spcPct val="100000"/>
              </a:lnSpc>
              <a:spcBef>
                <a:spcPts val="385"/>
              </a:spcBef>
              <a:buClr>
                <a:srgbClr val="A8B974"/>
              </a:buClr>
              <a:buSzPct val="90625"/>
              <a:buFont typeface="Wingdings 2"/>
              <a:buChar char=""/>
              <a:tabLst>
                <a:tab pos="901065" algn="l"/>
                <a:tab pos="901700" algn="l"/>
              </a:tabLst>
            </a:pP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MUX4_1_top.v : MUX4_1 Module 을 Test 하기 위한</a:t>
            </a:r>
            <a:r>
              <a:rPr sz="1600" spc="12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HY헤드라인M"/>
                <a:cs typeface="HY헤드라인M"/>
              </a:rPr>
              <a:t>파일</a:t>
            </a:r>
            <a:endParaRPr sz="1600">
              <a:latin typeface="HY헤드라인M"/>
              <a:cs typeface="HY헤드라인M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22376" y="2089404"/>
            <a:ext cx="7463028" cy="454152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818894" y="2658617"/>
            <a:ext cx="765175" cy="574675"/>
          </a:xfrm>
          <a:custGeom>
            <a:avLst/>
            <a:gdLst/>
            <a:ahLst/>
            <a:cxnLst/>
            <a:rect l="l" t="t" r="r" b="b"/>
            <a:pathLst>
              <a:path w="765175" h="574675">
                <a:moveTo>
                  <a:pt x="0" y="574548"/>
                </a:moveTo>
                <a:lnTo>
                  <a:pt x="765048" y="574548"/>
                </a:lnTo>
                <a:lnTo>
                  <a:pt x="765048" y="0"/>
                </a:lnTo>
                <a:lnTo>
                  <a:pt x="0" y="0"/>
                </a:lnTo>
                <a:lnTo>
                  <a:pt x="0" y="574548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011673" y="2538222"/>
            <a:ext cx="550545" cy="287020"/>
          </a:xfrm>
          <a:custGeom>
            <a:avLst/>
            <a:gdLst/>
            <a:ahLst/>
            <a:cxnLst/>
            <a:rect l="l" t="t" r="r" b="b"/>
            <a:pathLst>
              <a:path w="550545" h="287019">
                <a:moveTo>
                  <a:pt x="0" y="286512"/>
                </a:moveTo>
                <a:lnTo>
                  <a:pt x="550163" y="286512"/>
                </a:lnTo>
                <a:lnTo>
                  <a:pt x="550163" y="0"/>
                </a:lnTo>
                <a:lnTo>
                  <a:pt x="0" y="0"/>
                </a:lnTo>
                <a:lnTo>
                  <a:pt x="0" y="286512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335017" y="3944873"/>
            <a:ext cx="1385570" cy="288290"/>
          </a:xfrm>
          <a:custGeom>
            <a:avLst/>
            <a:gdLst/>
            <a:ahLst/>
            <a:cxnLst/>
            <a:rect l="l" t="t" r="r" b="b"/>
            <a:pathLst>
              <a:path w="1385570" h="288289">
                <a:moveTo>
                  <a:pt x="0" y="288036"/>
                </a:moveTo>
                <a:lnTo>
                  <a:pt x="1385315" y="288036"/>
                </a:lnTo>
                <a:lnTo>
                  <a:pt x="1385315" y="0"/>
                </a:lnTo>
                <a:lnTo>
                  <a:pt x="0" y="0"/>
                </a:lnTo>
                <a:lnTo>
                  <a:pt x="0" y="288036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7337297" y="6070853"/>
            <a:ext cx="848994" cy="280670"/>
          </a:xfrm>
          <a:custGeom>
            <a:avLst/>
            <a:gdLst/>
            <a:ahLst/>
            <a:cxnLst/>
            <a:rect l="l" t="t" r="r" b="b"/>
            <a:pathLst>
              <a:path w="848995" h="280670">
                <a:moveTo>
                  <a:pt x="0" y="280416"/>
                </a:moveTo>
                <a:lnTo>
                  <a:pt x="848868" y="280416"/>
                </a:lnTo>
                <a:lnTo>
                  <a:pt x="848868" y="0"/>
                </a:lnTo>
                <a:lnTo>
                  <a:pt x="0" y="0"/>
                </a:lnTo>
                <a:lnTo>
                  <a:pt x="0" y="280416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4299584" y="4926584"/>
            <a:ext cx="345694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solidFill>
                  <a:srgbClr val="FF0000"/>
                </a:solidFill>
                <a:latin typeface="Wingdings"/>
                <a:cs typeface="Wingdings"/>
              </a:rPr>
              <a:t></a:t>
            </a:r>
            <a:r>
              <a:rPr sz="1600" spc="-5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1600" spc="-5" dirty="0">
                <a:solidFill>
                  <a:srgbClr val="FF0000"/>
                </a:solidFill>
                <a:latin typeface="HY헤드라인M"/>
                <a:cs typeface="HY헤드라인M"/>
              </a:rPr>
              <a:t>파일 저장 path도 디렉토리</a:t>
            </a:r>
            <a:r>
              <a:rPr sz="1600" spc="-229" dirty="0">
                <a:solidFill>
                  <a:srgbClr val="FF0000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FF0000"/>
                </a:solidFill>
                <a:latin typeface="HY헤드라인M"/>
                <a:cs typeface="HY헤드라인M"/>
              </a:rPr>
              <a:t>이름을</a:t>
            </a:r>
            <a:endParaRPr sz="1600">
              <a:latin typeface="HY헤드라인M"/>
              <a:cs typeface="HY헤드라인M"/>
            </a:endParaRPr>
          </a:p>
          <a:p>
            <a:pPr marL="69215" algn="ctr">
              <a:lnSpc>
                <a:spcPct val="100000"/>
              </a:lnSpc>
            </a:pPr>
            <a:r>
              <a:rPr sz="1600" spc="-5" dirty="0">
                <a:solidFill>
                  <a:srgbClr val="FF0000"/>
                </a:solidFill>
                <a:latin typeface="HY헤드라인M"/>
                <a:cs typeface="HY헤드라인M"/>
              </a:rPr>
              <a:t>모두 영어로 사용할</a:t>
            </a:r>
            <a:r>
              <a:rPr sz="1600" spc="15" dirty="0">
                <a:solidFill>
                  <a:srgbClr val="FF0000"/>
                </a:solidFill>
                <a:latin typeface="HY헤드라인M"/>
                <a:cs typeface="HY헤드라인M"/>
              </a:rPr>
              <a:t> </a:t>
            </a:r>
            <a:r>
              <a:rPr sz="1600" spc="-5" dirty="0">
                <a:solidFill>
                  <a:srgbClr val="FF0000"/>
                </a:solidFill>
                <a:latin typeface="HY헤드라인M"/>
                <a:cs typeface="HY헤드라인M"/>
              </a:rPr>
              <a:t>것</a:t>
            </a:r>
            <a:endParaRPr sz="1600">
              <a:latin typeface="HY헤드라인M"/>
              <a:cs typeface="HY헤드라인M"/>
            </a:endParaRP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9F8C2758-167F-4510-984D-C91BB8A096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3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197434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직사각형 10">
            <a:extLst>
              <a:ext uri="{FF2B5EF4-FFF2-40B4-BE49-F238E27FC236}">
                <a16:creationId xmlns:a16="http://schemas.microsoft.com/office/drawing/2014/main" id="{573CC4DC-AA68-42F3-A24C-30E8562674B4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35940" y="196977"/>
            <a:ext cx="4036060" cy="5435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400" spc="30" dirty="0">
                <a:solidFill>
                  <a:schemeClr val="tx1"/>
                </a:solidFill>
                <a:latin typeface="HY헤드라인M"/>
                <a:cs typeface="HY헤드라인M"/>
              </a:rPr>
              <a:t>실험 내용</a:t>
            </a:r>
            <a:r>
              <a:rPr sz="3400" spc="-229" dirty="0">
                <a:solidFill>
                  <a:schemeClr val="tx1"/>
                </a:solidFill>
                <a:latin typeface="HY헤드라인M"/>
                <a:cs typeface="HY헤드라인M"/>
              </a:rPr>
              <a:t> </a:t>
            </a:r>
            <a:r>
              <a:rPr sz="3400" spc="5" dirty="0">
                <a:solidFill>
                  <a:schemeClr val="tx1"/>
                </a:solidFill>
                <a:latin typeface="HY헤드라인M"/>
                <a:cs typeface="HY헤드라인M"/>
              </a:rPr>
              <a:t>(cont.)</a:t>
            </a:r>
            <a:endParaRPr sz="3400" dirty="0">
              <a:solidFill>
                <a:schemeClr val="tx1"/>
              </a:solidFill>
              <a:latin typeface="HY헤드라인M"/>
              <a:cs typeface="HY헤드라인M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5940" y="1080643"/>
            <a:ext cx="7835900" cy="100203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61009" marR="5080" indent="-448945">
              <a:lnSpc>
                <a:spcPct val="100000"/>
              </a:lnSpc>
              <a:spcBef>
                <a:spcPts val="105"/>
              </a:spcBef>
              <a:tabLst>
                <a:tab pos="460375" algn="l"/>
              </a:tabLst>
            </a:pPr>
            <a:r>
              <a:rPr sz="1400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400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프로젝트에 추가된 파일 (*.v) 을 우클릭하고 </a:t>
            </a:r>
            <a:r>
              <a:rPr sz="2000" dirty="0">
                <a:solidFill>
                  <a:srgbClr val="292929"/>
                </a:solidFill>
                <a:latin typeface="굴림"/>
                <a:cs typeface="굴림"/>
              </a:rPr>
              <a:t>‘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Edit</a:t>
            </a:r>
            <a:r>
              <a:rPr sz="2000" dirty="0">
                <a:solidFill>
                  <a:srgbClr val="292929"/>
                </a:solidFill>
                <a:latin typeface="굴림"/>
                <a:cs typeface="굴림"/>
              </a:rPr>
              <a:t>’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를 선택하면</a:t>
            </a:r>
            <a:r>
              <a:rPr sz="2000" spc="-150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파  일 내용을 확인 및 편집할 수</a:t>
            </a:r>
            <a:r>
              <a:rPr sz="2000" spc="-8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있음</a:t>
            </a:r>
            <a:endParaRPr sz="2000">
              <a:latin typeface="HY헤드라인M"/>
              <a:cs typeface="HY헤드라인M"/>
            </a:endParaRPr>
          </a:p>
          <a:p>
            <a:pPr marL="12700">
              <a:lnSpc>
                <a:spcPct val="100000"/>
              </a:lnSpc>
              <a:spcBef>
                <a:spcPts val="480"/>
              </a:spcBef>
              <a:tabLst>
                <a:tab pos="460375" algn="l"/>
              </a:tabLst>
            </a:pPr>
            <a:r>
              <a:rPr sz="1400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400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2000" spc="-5" dirty="0">
                <a:solidFill>
                  <a:srgbClr val="292929"/>
                </a:solidFill>
                <a:latin typeface="굴림"/>
                <a:cs typeface="굴림"/>
              </a:rPr>
              <a:t>‘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Compile</a:t>
            </a:r>
            <a:r>
              <a:rPr sz="2000" spc="-5" dirty="0">
                <a:solidFill>
                  <a:srgbClr val="292929"/>
                </a:solidFill>
                <a:latin typeface="굴림"/>
                <a:cs typeface="굴림"/>
              </a:rPr>
              <a:t>’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또는 </a:t>
            </a:r>
            <a:r>
              <a:rPr sz="2000" dirty="0">
                <a:solidFill>
                  <a:srgbClr val="292929"/>
                </a:solidFill>
                <a:latin typeface="굴림"/>
                <a:cs typeface="굴림"/>
              </a:rPr>
              <a:t>‘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Compile All</a:t>
            </a:r>
            <a:r>
              <a:rPr sz="2000" dirty="0">
                <a:solidFill>
                  <a:srgbClr val="292929"/>
                </a:solidFill>
                <a:latin typeface="굴림"/>
                <a:cs typeface="굴림"/>
              </a:rPr>
              <a:t>’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을 선택하여 컴파일</a:t>
            </a:r>
            <a:r>
              <a:rPr sz="2000" spc="-12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수행</a:t>
            </a:r>
            <a:endParaRPr sz="2000">
              <a:latin typeface="HY헤드라인M"/>
              <a:cs typeface="HY헤드라인M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11252" y="2313432"/>
            <a:ext cx="4343400" cy="375666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890771" y="2267711"/>
            <a:ext cx="4658868" cy="38481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813053" y="3781805"/>
            <a:ext cx="1155700" cy="144780"/>
          </a:xfrm>
          <a:custGeom>
            <a:avLst/>
            <a:gdLst/>
            <a:ahLst/>
            <a:cxnLst/>
            <a:rect l="l" t="t" r="r" b="b"/>
            <a:pathLst>
              <a:path w="1155700" h="144779">
                <a:moveTo>
                  <a:pt x="0" y="144780"/>
                </a:moveTo>
                <a:lnTo>
                  <a:pt x="1155192" y="144780"/>
                </a:lnTo>
                <a:lnTo>
                  <a:pt x="1155192" y="0"/>
                </a:lnTo>
                <a:lnTo>
                  <a:pt x="0" y="0"/>
                </a:lnTo>
                <a:lnTo>
                  <a:pt x="0" y="144780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973573" y="3393185"/>
            <a:ext cx="1155700" cy="143510"/>
          </a:xfrm>
          <a:custGeom>
            <a:avLst/>
            <a:gdLst/>
            <a:ahLst/>
            <a:cxnLst/>
            <a:rect l="l" t="t" r="r" b="b"/>
            <a:pathLst>
              <a:path w="1155700" h="143510">
                <a:moveTo>
                  <a:pt x="0" y="143255"/>
                </a:moveTo>
                <a:lnTo>
                  <a:pt x="1155191" y="143255"/>
                </a:lnTo>
                <a:lnTo>
                  <a:pt x="1155191" y="0"/>
                </a:lnTo>
                <a:lnTo>
                  <a:pt x="0" y="0"/>
                </a:lnTo>
                <a:lnTo>
                  <a:pt x="0" y="143255"/>
                </a:lnTo>
                <a:close/>
              </a:path>
            </a:pathLst>
          </a:custGeom>
          <a:ln w="25907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7239761" y="2725673"/>
            <a:ext cx="309880" cy="242570"/>
          </a:xfrm>
          <a:custGeom>
            <a:avLst/>
            <a:gdLst/>
            <a:ahLst/>
            <a:cxnLst/>
            <a:rect l="l" t="t" r="r" b="b"/>
            <a:pathLst>
              <a:path w="309879" h="242569">
                <a:moveTo>
                  <a:pt x="0" y="242315"/>
                </a:moveTo>
                <a:lnTo>
                  <a:pt x="309372" y="242315"/>
                </a:lnTo>
                <a:lnTo>
                  <a:pt x="309372" y="0"/>
                </a:lnTo>
                <a:lnTo>
                  <a:pt x="0" y="0"/>
                </a:lnTo>
                <a:lnTo>
                  <a:pt x="0" y="242315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7707630" y="2725673"/>
            <a:ext cx="309880" cy="242570"/>
          </a:xfrm>
          <a:custGeom>
            <a:avLst/>
            <a:gdLst/>
            <a:ahLst/>
            <a:cxnLst/>
            <a:rect l="l" t="t" r="r" b="b"/>
            <a:pathLst>
              <a:path w="309879" h="242569">
                <a:moveTo>
                  <a:pt x="0" y="242315"/>
                </a:moveTo>
                <a:lnTo>
                  <a:pt x="309372" y="242315"/>
                </a:lnTo>
                <a:lnTo>
                  <a:pt x="309372" y="0"/>
                </a:lnTo>
                <a:lnTo>
                  <a:pt x="0" y="0"/>
                </a:lnTo>
                <a:lnTo>
                  <a:pt x="0" y="242315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85A1EC37-8525-4E25-BF31-3B02AF127F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3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5648947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직사각형 7">
            <a:extLst>
              <a:ext uri="{FF2B5EF4-FFF2-40B4-BE49-F238E27FC236}">
                <a16:creationId xmlns:a16="http://schemas.microsoft.com/office/drawing/2014/main" id="{61800CFF-C0E3-4401-B924-48FC2838F7B3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/>
          <p:nvPr/>
        </p:nvSpPr>
        <p:spPr>
          <a:xfrm>
            <a:off x="181355" y="1737612"/>
            <a:ext cx="5401056" cy="512038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538480" y="196977"/>
            <a:ext cx="3265170" cy="5435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400" b="1" spc="30" dirty="0">
                <a:latin typeface="HY헤드라인M"/>
                <a:cs typeface="HY헤드라인M"/>
              </a:rPr>
              <a:t>실험 내용</a:t>
            </a:r>
            <a:r>
              <a:rPr sz="3400" b="1" spc="-229" dirty="0">
                <a:latin typeface="HY헤드라인M"/>
                <a:cs typeface="HY헤드라인M"/>
              </a:rPr>
              <a:t> </a:t>
            </a:r>
            <a:r>
              <a:rPr sz="3400" b="1" spc="5" dirty="0">
                <a:latin typeface="HY헤드라인M"/>
                <a:cs typeface="HY헤드라인M"/>
              </a:rPr>
              <a:t>(cont.)</a:t>
            </a:r>
            <a:endParaRPr sz="3400" dirty="0">
              <a:latin typeface="HY헤드라인M"/>
              <a:cs typeface="HY헤드라인M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35940" y="1065173"/>
            <a:ext cx="8056880" cy="6356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61009" marR="5080" indent="-448945">
              <a:lnSpc>
                <a:spcPct val="100000"/>
              </a:lnSpc>
              <a:spcBef>
                <a:spcPts val="105"/>
              </a:spcBef>
              <a:tabLst>
                <a:tab pos="460375" algn="l"/>
              </a:tabLst>
            </a:pPr>
            <a:r>
              <a:rPr sz="1400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400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해당 파일에 에러가 없으면 </a:t>
            </a:r>
            <a:r>
              <a:rPr sz="2000" dirty="0">
                <a:solidFill>
                  <a:srgbClr val="292929"/>
                </a:solidFill>
                <a:latin typeface="굴림"/>
                <a:cs typeface="굴림"/>
              </a:rPr>
              <a:t>‘~ 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successful</a:t>
            </a:r>
            <a:r>
              <a:rPr sz="2000" spc="-5" dirty="0">
                <a:solidFill>
                  <a:srgbClr val="292929"/>
                </a:solidFill>
                <a:latin typeface="굴림"/>
                <a:cs typeface="굴림"/>
              </a:rPr>
              <a:t>’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이란 메시지가 뜨고,</a:t>
            </a:r>
            <a:r>
              <a:rPr sz="2000" spc="-114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에  러가 있으면 </a:t>
            </a:r>
            <a:r>
              <a:rPr sz="2000" dirty="0">
                <a:solidFill>
                  <a:srgbClr val="292929"/>
                </a:solidFill>
                <a:latin typeface="굴림"/>
                <a:cs typeface="굴림"/>
              </a:rPr>
              <a:t>‘~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failed with n 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errors</a:t>
            </a:r>
            <a:r>
              <a:rPr sz="2000" spc="-5" dirty="0">
                <a:solidFill>
                  <a:srgbClr val="292929"/>
                </a:solidFill>
                <a:latin typeface="굴림"/>
                <a:cs typeface="굴림"/>
              </a:rPr>
              <a:t>’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란 메시지가</a:t>
            </a:r>
            <a:r>
              <a:rPr sz="2000" spc="-100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뜸</a:t>
            </a:r>
            <a:endParaRPr sz="2000" dirty="0">
              <a:latin typeface="HY헤드라인M"/>
              <a:cs typeface="HY헤드라인M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527810" y="2297429"/>
            <a:ext cx="334010" cy="329565"/>
          </a:xfrm>
          <a:custGeom>
            <a:avLst/>
            <a:gdLst/>
            <a:ahLst/>
            <a:cxnLst/>
            <a:rect l="l" t="t" r="r" b="b"/>
            <a:pathLst>
              <a:path w="334010" h="329564">
                <a:moveTo>
                  <a:pt x="0" y="329184"/>
                </a:moveTo>
                <a:lnTo>
                  <a:pt x="333755" y="329184"/>
                </a:lnTo>
                <a:lnTo>
                  <a:pt x="333755" y="0"/>
                </a:lnTo>
                <a:lnTo>
                  <a:pt x="0" y="0"/>
                </a:lnTo>
                <a:lnTo>
                  <a:pt x="0" y="329184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82118" y="6075426"/>
            <a:ext cx="2848610" cy="329565"/>
          </a:xfrm>
          <a:custGeom>
            <a:avLst/>
            <a:gdLst/>
            <a:ahLst/>
            <a:cxnLst/>
            <a:rect l="l" t="t" r="r" b="b"/>
            <a:pathLst>
              <a:path w="2848610" h="329564">
                <a:moveTo>
                  <a:pt x="0" y="329184"/>
                </a:moveTo>
                <a:lnTo>
                  <a:pt x="2848356" y="329184"/>
                </a:lnTo>
                <a:lnTo>
                  <a:pt x="2848356" y="0"/>
                </a:lnTo>
                <a:lnTo>
                  <a:pt x="0" y="0"/>
                </a:lnTo>
                <a:lnTo>
                  <a:pt x="0" y="329184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E906909B-4D42-4AC3-B94B-42B77EA4CB1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altLang="ko-KR" smtClean="0"/>
              <a:t>3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7147432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>
            <a:extLst>
              <a:ext uri="{FF2B5EF4-FFF2-40B4-BE49-F238E27FC236}">
                <a16:creationId xmlns:a16="http://schemas.microsoft.com/office/drawing/2014/main" id="{BD4CC242-CC24-4A8A-BED7-5A3993AC3B8A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35940" y="196977"/>
            <a:ext cx="3676020" cy="5435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400" spc="30" dirty="0">
                <a:solidFill>
                  <a:schemeClr val="tx1"/>
                </a:solidFill>
                <a:latin typeface="HY헤드라인M"/>
                <a:cs typeface="HY헤드라인M"/>
              </a:rPr>
              <a:t>실험 내용</a:t>
            </a:r>
            <a:r>
              <a:rPr sz="3400" spc="-229" dirty="0">
                <a:solidFill>
                  <a:schemeClr val="tx1"/>
                </a:solidFill>
                <a:latin typeface="HY헤드라인M"/>
                <a:cs typeface="HY헤드라인M"/>
              </a:rPr>
              <a:t> </a:t>
            </a:r>
            <a:r>
              <a:rPr sz="3400" spc="5" dirty="0">
                <a:solidFill>
                  <a:schemeClr val="tx1"/>
                </a:solidFill>
                <a:latin typeface="HY헤드라인M"/>
                <a:cs typeface="HY헤드라인M"/>
              </a:rPr>
              <a:t>(cont.)</a:t>
            </a:r>
            <a:endParaRPr sz="3400" dirty="0">
              <a:solidFill>
                <a:schemeClr val="tx1"/>
              </a:solidFill>
              <a:latin typeface="HY헤드라인M"/>
              <a:cs typeface="HY헤드라인M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5940" y="1080643"/>
            <a:ext cx="7941309" cy="63627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  <a:tabLst>
                <a:tab pos="460375" algn="l"/>
              </a:tabLst>
            </a:pPr>
            <a:r>
              <a:rPr sz="1400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400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Library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탭을 선택하고, 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work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폴더 안의 mux4_1_top 을 우클릭</a:t>
            </a:r>
            <a:r>
              <a:rPr sz="2000" spc="-110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→</a:t>
            </a:r>
            <a:endParaRPr sz="2000">
              <a:latin typeface="HY헤드라인M"/>
              <a:cs typeface="HY헤드라인M"/>
            </a:endParaRPr>
          </a:p>
          <a:p>
            <a:pPr marL="461009">
              <a:lnSpc>
                <a:spcPct val="100000"/>
              </a:lnSpc>
            </a:pP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Simulate 를</a:t>
            </a:r>
            <a:r>
              <a:rPr sz="2000" spc="-50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클릭</a:t>
            </a:r>
            <a:endParaRPr sz="2000">
              <a:latin typeface="HY헤드라인M"/>
              <a:cs typeface="HY헤드라인M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998219" y="1816828"/>
            <a:ext cx="5658611" cy="504116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979169" y="6567677"/>
            <a:ext cx="754380" cy="291465"/>
          </a:xfrm>
          <a:custGeom>
            <a:avLst/>
            <a:gdLst/>
            <a:ahLst/>
            <a:cxnLst/>
            <a:rect l="l" t="t" r="r" b="b"/>
            <a:pathLst>
              <a:path w="754380" h="291465">
                <a:moveTo>
                  <a:pt x="0" y="291083"/>
                </a:moveTo>
                <a:lnTo>
                  <a:pt x="754380" y="291083"/>
                </a:lnTo>
                <a:lnTo>
                  <a:pt x="754380" y="0"/>
                </a:lnTo>
                <a:lnTo>
                  <a:pt x="0" y="0"/>
                </a:lnTo>
                <a:lnTo>
                  <a:pt x="0" y="291083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357122" y="3594353"/>
            <a:ext cx="833755" cy="144780"/>
          </a:xfrm>
          <a:custGeom>
            <a:avLst/>
            <a:gdLst/>
            <a:ahLst/>
            <a:cxnLst/>
            <a:rect l="l" t="t" r="r" b="b"/>
            <a:pathLst>
              <a:path w="833755" h="144779">
                <a:moveTo>
                  <a:pt x="0" y="144780"/>
                </a:moveTo>
                <a:lnTo>
                  <a:pt x="833628" y="144780"/>
                </a:lnTo>
                <a:lnTo>
                  <a:pt x="833628" y="0"/>
                </a:lnTo>
                <a:lnTo>
                  <a:pt x="0" y="0"/>
                </a:lnTo>
                <a:lnTo>
                  <a:pt x="0" y="144780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077461" y="3702558"/>
            <a:ext cx="1728470" cy="144780"/>
          </a:xfrm>
          <a:custGeom>
            <a:avLst/>
            <a:gdLst/>
            <a:ahLst/>
            <a:cxnLst/>
            <a:rect l="l" t="t" r="r" b="b"/>
            <a:pathLst>
              <a:path w="1728470" h="144779">
                <a:moveTo>
                  <a:pt x="0" y="144780"/>
                </a:moveTo>
                <a:lnTo>
                  <a:pt x="1728215" y="144780"/>
                </a:lnTo>
                <a:lnTo>
                  <a:pt x="1728215" y="0"/>
                </a:lnTo>
                <a:lnTo>
                  <a:pt x="0" y="0"/>
                </a:lnTo>
                <a:lnTo>
                  <a:pt x="0" y="144780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6AB02AB2-8C9D-4CD1-BD10-6BD23A0493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3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912709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직사각형 5">
            <a:extLst>
              <a:ext uri="{FF2B5EF4-FFF2-40B4-BE49-F238E27FC236}">
                <a16:creationId xmlns:a16="http://schemas.microsoft.com/office/drawing/2014/main" id="{EFC1548F-AC41-4AFA-8EF5-41D6000DA51B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87680" y="196977"/>
            <a:ext cx="3868296" cy="5435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400" spc="30" dirty="0">
                <a:solidFill>
                  <a:schemeClr val="tx1"/>
                </a:solidFill>
                <a:latin typeface="HY헤드라인M"/>
                <a:cs typeface="HY헤드라인M"/>
              </a:rPr>
              <a:t>실험 내용</a:t>
            </a:r>
            <a:r>
              <a:rPr sz="3400" spc="-229" dirty="0">
                <a:solidFill>
                  <a:schemeClr val="tx1"/>
                </a:solidFill>
                <a:latin typeface="HY헤드라인M"/>
                <a:cs typeface="HY헤드라인M"/>
              </a:rPr>
              <a:t> </a:t>
            </a:r>
            <a:r>
              <a:rPr sz="3400" spc="5" dirty="0">
                <a:solidFill>
                  <a:schemeClr val="tx1"/>
                </a:solidFill>
                <a:latin typeface="HY헤드라인M"/>
                <a:cs typeface="HY헤드라인M"/>
              </a:rPr>
              <a:t>(cont.)</a:t>
            </a:r>
            <a:endParaRPr sz="3400" dirty="0">
              <a:solidFill>
                <a:schemeClr val="tx1"/>
              </a:solidFill>
              <a:latin typeface="HY헤드라인M"/>
              <a:cs typeface="HY헤드라인M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5940" y="1070501"/>
            <a:ext cx="8033384" cy="1062355"/>
          </a:xfrm>
          <a:prstGeom prst="rect">
            <a:avLst/>
          </a:prstGeom>
        </p:spPr>
        <p:txBody>
          <a:bodyPr vert="horz" wrap="square" lIns="0" tIns="7366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80"/>
              </a:spcBef>
              <a:tabLst>
                <a:tab pos="460375" algn="l"/>
              </a:tabLst>
            </a:pPr>
            <a:r>
              <a:rPr sz="1400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400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Sim 창에서 시뮬레이션 파형을 보고자 하는 design unit</a:t>
            </a:r>
            <a:r>
              <a:rPr sz="2000" spc="-160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선택</a:t>
            </a:r>
            <a:endParaRPr sz="2000" dirty="0">
              <a:latin typeface="HY헤드라인M"/>
              <a:cs typeface="HY헤드라인M"/>
            </a:endParaRPr>
          </a:p>
          <a:p>
            <a:pPr marL="461009" marR="5080" indent="-448945">
              <a:lnSpc>
                <a:spcPct val="100000"/>
              </a:lnSpc>
              <a:spcBef>
                <a:spcPts val="480"/>
              </a:spcBef>
              <a:tabLst>
                <a:tab pos="460375" algn="l"/>
              </a:tabLst>
            </a:pPr>
            <a:r>
              <a:rPr sz="1400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400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Objects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창에 in/output, 내부 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signal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이 뜸. 해당 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signals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를</a:t>
            </a:r>
            <a:r>
              <a:rPr sz="2000" spc="-90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선택한  후 우클릭 → Add to → Wave → Selected Signals</a:t>
            </a:r>
            <a:r>
              <a:rPr sz="2000" spc="-14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선택</a:t>
            </a:r>
            <a:endParaRPr sz="2000" dirty="0">
              <a:latin typeface="HY헤드라인M"/>
              <a:cs typeface="HY헤드라인M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935211" y="6607173"/>
            <a:ext cx="116839" cy="2070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555"/>
              </a:lnSpc>
            </a:pPr>
            <a:r>
              <a:rPr sz="1400" b="1" dirty="0">
                <a:solidFill>
                  <a:srgbClr val="292929"/>
                </a:solidFill>
                <a:latin typeface="Eras Bold ITC"/>
                <a:cs typeface="Eras Bold ITC"/>
              </a:rPr>
              <a:t>9</a:t>
            </a:r>
            <a:endParaRPr sz="1400">
              <a:latin typeface="Eras Bold ITC"/>
              <a:cs typeface="Eras Bold ITC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33044" y="2348879"/>
            <a:ext cx="8410956" cy="440454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77C7C516-29AB-4861-9226-62BC8117B0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3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5857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>
            <a:extLst>
              <a:ext uri="{FF2B5EF4-FFF2-40B4-BE49-F238E27FC236}">
                <a16:creationId xmlns:a16="http://schemas.microsoft.com/office/drawing/2014/main" id="{8EE8C4CF-1CF5-4BBA-8ECC-F2B645A249F7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08000" y="196977"/>
            <a:ext cx="3847976" cy="5435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400" spc="30" dirty="0">
                <a:solidFill>
                  <a:schemeClr val="tx1"/>
                </a:solidFill>
                <a:latin typeface="HY헤드라인M"/>
                <a:cs typeface="HY헤드라인M"/>
              </a:rPr>
              <a:t>실험 내용</a:t>
            </a:r>
            <a:r>
              <a:rPr sz="3400" spc="-229" dirty="0">
                <a:solidFill>
                  <a:schemeClr val="tx1"/>
                </a:solidFill>
                <a:latin typeface="HY헤드라인M"/>
                <a:cs typeface="HY헤드라인M"/>
              </a:rPr>
              <a:t> </a:t>
            </a:r>
            <a:r>
              <a:rPr sz="3400" spc="5" dirty="0">
                <a:solidFill>
                  <a:schemeClr val="tx1"/>
                </a:solidFill>
                <a:latin typeface="HY헤드라인M"/>
                <a:cs typeface="HY헤드라인M"/>
              </a:rPr>
              <a:t>(cont.)</a:t>
            </a:r>
            <a:endParaRPr sz="3400" dirty="0">
              <a:solidFill>
                <a:schemeClr val="tx1"/>
              </a:solidFill>
              <a:latin typeface="HY헤드라인M"/>
              <a:cs typeface="HY헤드라인M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5940" y="1020038"/>
            <a:ext cx="7253605" cy="757555"/>
          </a:xfrm>
          <a:prstGeom prst="rect">
            <a:avLst/>
          </a:prstGeom>
        </p:spPr>
        <p:txBody>
          <a:bodyPr vert="horz" wrap="square" lIns="0" tIns="7366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80"/>
              </a:spcBef>
              <a:tabLst>
                <a:tab pos="460375" algn="l"/>
              </a:tabLst>
            </a:pPr>
            <a:r>
              <a:rPr sz="1400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400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Wave 창에 선택한 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signals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가 추가된 것을</a:t>
            </a:r>
            <a:r>
              <a:rPr sz="2000" spc="-75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확인</a:t>
            </a:r>
            <a:endParaRPr sz="2000">
              <a:latin typeface="HY헤드라인M"/>
              <a:cs typeface="HY헤드라인M"/>
            </a:endParaRPr>
          </a:p>
          <a:p>
            <a:pPr marL="12700">
              <a:lnSpc>
                <a:spcPct val="100000"/>
              </a:lnSpc>
              <a:spcBef>
                <a:spcPts val="480"/>
              </a:spcBef>
              <a:tabLst>
                <a:tab pos="460375" algn="l"/>
              </a:tabLst>
            </a:pPr>
            <a:r>
              <a:rPr sz="1400" dirty="0">
                <a:solidFill>
                  <a:srgbClr val="8D92C3"/>
                </a:solidFill>
                <a:latin typeface="Wingdings 2"/>
                <a:cs typeface="Wingdings 2"/>
              </a:rPr>
              <a:t></a:t>
            </a:r>
            <a:r>
              <a:rPr sz="1400" dirty="0">
                <a:solidFill>
                  <a:srgbClr val="8D92C3"/>
                </a:solidFill>
                <a:latin typeface="Times New Roman"/>
                <a:cs typeface="Times New Roman"/>
              </a:rPr>
              <a:t>	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시뮬레이션을 수행할 시간을 설정 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(e.g.,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5 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ns)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하고 </a:t>
            </a:r>
            <a:r>
              <a:rPr sz="2000" spc="-5" dirty="0">
                <a:solidFill>
                  <a:srgbClr val="292929"/>
                </a:solidFill>
                <a:latin typeface="HY헤드라인M"/>
                <a:cs typeface="HY헤드라인M"/>
              </a:rPr>
              <a:t>run</a:t>
            </a:r>
            <a:r>
              <a:rPr sz="2000" spc="-110" dirty="0">
                <a:solidFill>
                  <a:srgbClr val="292929"/>
                </a:solidFill>
                <a:latin typeface="HY헤드라인M"/>
                <a:cs typeface="HY헤드라인M"/>
              </a:rPr>
              <a:t> </a:t>
            </a:r>
            <a:r>
              <a:rPr sz="2000" dirty="0">
                <a:solidFill>
                  <a:srgbClr val="292929"/>
                </a:solidFill>
                <a:latin typeface="HY헤드라인M"/>
                <a:cs typeface="HY헤드라인M"/>
              </a:rPr>
              <a:t>클릭</a:t>
            </a:r>
            <a:endParaRPr sz="2000">
              <a:latin typeface="HY헤드라인M"/>
              <a:cs typeface="HY헤드라인M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805164" y="6577990"/>
            <a:ext cx="260350" cy="24002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400" b="1" spc="5" dirty="0">
                <a:solidFill>
                  <a:srgbClr val="292929"/>
                </a:solidFill>
                <a:latin typeface="Eras Bold ITC"/>
                <a:cs typeface="Eras Bold ITC"/>
              </a:rPr>
              <a:t>10</a:t>
            </a:r>
            <a:endParaRPr sz="1400">
              <a:latin typeface="Eras Bold ITC"/>
              <a:cs typeface="Eras Bold ITC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3444" y="2412492"/>
            <a:ext cx="9020555" cy="42870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513838" y="2551938"/>
            <a:ext cx="741045" cy="264160"/>
          </a:xfrm>
          <a:custGeom>
            <a:avLst/>
            <a:gdLst/>
            <a:ahLst/>
            <a:cxnLst/>
            <a:rect l="l" t="t" r="r" b="b"/>
            <a:pathLst>
              <a:path w="741045" h="264160">
                <a:moveTo>
                  <a:pt x="0" y="263651"/>
                </a:moveTo>
                <a:lnTo>
                  <a:pt x="740663" y="263651"/>
                </a:lnTo>
                <a:lnTo>
                  <a:pt x="740663" y="0"/>
                </a:lnTo>
                <a:lnTo>
                  <a:pt x="0" y="0"/>
                </a:lnTo>
                <a:lnTo>
                  <a:pt x="0" y="263651"/>
                </a:lnTo>
                <a:close/>
              </a:path>
            </a:pathLst>
          </a:custGeom>
          <a:ln w="25907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254502" y="2551938"/>
            <a:ext cx="265430" cy="264160"/>
          </a:xfrm>
          <a:custGeom>
            <a:avLst/>
            <a:gdLst/>
            <a:ahLst/>
            <a:cxnLst/>
            <a:rect l="l" t="t" r="r" b="b"/>
            <a:pathLst>
              <a:path w="265429" h="264160">
                <a:moveTo>
                  <a:pt x="0" y="263651"/>
                </a:moveTo>
                <a:lnTo>
                  <a:pt x="265175" y="263651"/>
                </a:lnTo>
                <a:lnTo>
                  <a:pt x="265175" y="0"/>
                </a:lnTo>
                <a:lnTo>
                  <a:pt x="0" y="0"/>
                </a:lnTo>
                <a:lnTo>
                  <a:pt x="0" y="263651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8085581" y="2839973"/>
            <a:ext cx="501650" cy="262255"/>
          </a:xfrm>
          <a:custGeom>
            <a:avLst/>
            <a:gdLst/>
            <a:ahLst/>
            <a:cxnLst/>
            <a:rect l="l" t="t" r="r" b="b"/>
            <a:pathLst>
              <a:path w="501650" h="262255">
                <a:moveTo>
                  <a:pt x="0" y="262127"/>
                </a:moveTo>
                <a:lnTo>
                  <a:pt x="501396" y="262127"/>
                </a:lnTo>
                <a:lnTo>
                  <a:pt x="501396" y="0"/>
                </a:lnTo>
                <a:lnTo>
                  <a:pt x="0" y="0"/>
                </a:lnTo>
                <a:lnTo>
                  <a:pt x="0" y="262127"/>
                </a:lnTo>
                <a:close/>
              </a:path>
            </a:pathLst>
          </a:custGeom>
          <a:ln w="25908">
            <a:solidFill>
              <a:srgbClr val="C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6789166" y="1901698"/>
            <a:ext cx="226568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95"/>
              </a:spcBef>
            </a:pPr>
            <a:r>
              <a:rPr sz="1600" spc="-10" dirty="0">
                <a:solidFill>
                  <a:srgbClr val="292929"/>
                </a:solidFill>
                <a:latin typeface="Arial"/>
                <a:cs typeface="Arial"/>
              </a:rPr>
              <a:t>Waveform</a:t>
            </a:r>
            <a:r>
              <a:rPr sz="1600" spc="-10" dirty="0">
                <a:solidFill>
                  <a:srgbClr val="292929"/>
                </a:solidFill>
                <a:latin typeface="굴림"/>
                <a:cs typeface="굴림"/>
              </a:rPr>
              <a:t>을</a:t>
            </a:r>
            <a:r>
              <a:rPr sz="1600" spc="-110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Arial"/>
                <a:cs typeface="Arial"/>
              </a:rPr>
              <a:t>zoom-in/out</a:t>
            </a:r>
            <a:endParaRPr sz="1600">
              <a:latin typeface="Arial"/>
              <a:cs typeface="Arial"/>
            </a:endParaRPr>
          </a:p>
          <a:p>
            <a:pPr algn="ctr">
              <a:lnSpc>
                <a:spcPct val="100000"/>
              </a:lnSpc>
            </a:pPr>
            <a:r>
              <a:rPr sz="1600" spc="-5" dirty="0">
                <a:solidFill>
                  <a:srgbClr val="292929"/>
                </a:solidFill>
                <a:latin typeface="굴림"/>
                <a:cs typeface="굴림"/>
              </a:rPr>
              <a:t>하고 싶을 때</a:t>
            </a:r>
            <a:r>
              <a:rPr sz="1600" spc="-26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굴림"/>
                <a:cs typeface="굴림"/>
              </a:rPr>
              <a:t>사용</a:t>
            </a:r>
            <a:endParaRPr sz="1600">
              <a:latin typeface="굴림"/>
              <a:cs typeface="굴림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7871459" y="2424683"/>
            <a:ext cx="618731" cy="58978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7913751" y="2447925"/>
            <a:ext cx="423545" cy="392430"/>
          </a:xfrm>
          <a:custGeom>
            <a:avLst/>
            <a:gdLst/>
            <a:ahLst/>
            <a:cxnLst/>
            <a:rect l="l" t="t" r="r" b="b"/>
            <a:pathLst>
              <a:path w="423545" h="392430">
                <a:moveTo>
                  <a:pt x="312039" y="341249"/>
                </a:moveTo>
                <a:lnTo>
                  <a:pt x="305180" y="345694"/>
                </a:lnTo>
                <a:lnTo>
                  <a:pt x="302132" y="359663"/>
                </a:lnTo>
                <a:lnTo>
                  <a:pt x="306450" y="366522"/>
                </a:lnTo>
                <a:lnTo>
                  <a:pt x="423037" y="392302"/>
                </a:lnTo>
                <a:lnTo>
                  <a:pt x="420630" y="384428"/>
                </a:lnTo>
                <a:lnTo>
                  <a:pt x="395350" y="384428"/>
                </a:lnTo>
                <a:lnTo>
                  <a:pt x="360106" y="351856"/>
                </a:lnTo>
                <a:lnTo>
                  <a:pt x="312039" y="341249"/>
                </a:lnTo>
                <a:close/>
              </a:path>
              <a:path w="423545" h="392430">
                <a:moveTo>
                  <a:pt x="360106" y="351856"/>
                </a:moveTo>
                <a:lnTo>
                  <a:pt x="395350" y="384428"/>
                </a:lnTo>
                <a:lnTo>
                  <a:pt x="400608" y="378713"/>
                </a:lnTo>
                <a:lnTo>
                  <a:pt x="391795" y="378713"/>
                </a:lnTo>
                <a:lnTo>
                  <a:pt x="385261" y="357418"/>
                </a:lnTo>
                <a:lnTo>
                  <a:pt x="360106" y="351856"/>
                </a:lnTo>
                <a:close/>
              </a:path>
              <a:path w="423545" h="392430">
                <a:moveTo>
                  <a:pt x="380873" y="274320"/>
                </a:moveTo>
                <a:lnTo>
                  <a:pt x="374015" y="276478"/>
                </a:lnTo>
                <a:lnTo>
                  <a:pt x="367156" y="278511"/>
                </a:lnTo>
                <a:lnTo>
                  <a:pt x="363347" y="285750"/>
                </a:lnTo>
                <a:lnTo>
                  <a:pt x="365378" y="292608"/>
                </a:lnTo>
                <a:lnTo>
                  <a:pt x="377742" y="332908"/>
                </a:lnTo>
                <a:lnTo>
                  <a:pt x="412876" y="365378"/>
                </a:lnTo>
                <a:lnTo>
                  <a:pt x="395350" y="384428"/>
                </a:lnTo>
                <a:lnTo>
                  <a:pt x="420630" y="384428"/>
                </a:lnTo>
                <a:lnTo>
                  <a:pt x="390271" y="285114"/>
                </a:lnTo>
                <a:lnTo>
                  <a:pt x="388112" y="278257"/>
                </a:lnTo>
                <a:lnTo>
                  <a:pt x="380873" y="274320"/>
                </a:lnTo>
                <a:close/>
              </a:path>
              <a:path w="423545" h="392430">
                <a:moveTo>
                  <a:pt x="385261" y="357418"/>
                </a:moveTo>
                <a:lnTo>
                  <a:pt x="391795" y="378713"/>
                </a:lnTo>
                <a:lnTo>
                  <a:pt x="406907" y="362203"/>
                </a:lnTo>
                <a:lnTo>
                  <a:pt x="385261" y="357418"/>
                </a:lnTo>
                <a:close/>
              </a:path>
              <a:path w="423545" h="392430">
                <a:moveTo>
                  <a:pt x="377742" y="332908"/>
                </a:moveTo>
                <a:lnTo>
                  <a:pt x="385261" y="357418"/>
                </a:lnTo>
                <a:lnTo>
                  <a:pt x="406907" y="362203"/>
                </a:lnTo>
                <a:lnTo>
                  <a:pt x="391795" y="378713"/>
                </a:lnTo>
                <a:lnTo>
                  <a:pt x="400608" y="378713"/>
                </a:lnTo>
                <a:lnTo>
                  <a:pt x="412876" y="365378"/>
                </a:lnTo>
                <a:lnTo>
                  <a:pt x="377742" y="332908"/>
                </a:lnTo>
                <a:close/>
              </a:path>
              <a:path w="423545" h="392430">
                <a:moveTo>
                  <a:pt x="17525" y="0"/>
                </a:moveTo>
                <a:lnTo>
                  <a:pt x="0" y="19050"/>
                </a:lnTo>
                <a:lnTo>
                  <a:pt x="360106" y="351856"/>
                </a:lnTo>
                <a:lnTo>
                  <a:pt x="385261" y="357418"/>
                </a:lnTo>
                <a:lnTo>
                  <a:pt x="377742" y="332908"/>
                </a:lnTo>
                <a:lnTo>
                  <a:pt x="17525" y="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1407922" y="2046858"/>
            <a:ext cx="2411095" cy="2692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2104390" algn="l"/>
              </a:tabLst>
            </a:pPr>
            <a:r>
              <a:rPr sz="1600" spc="-5" dirty="0">
                <a:solidFill>
                  <a:srgbClr val="292929"/>
                </a:solidFill>
                <a:latin typeface="굴림"/>
                <a:cs typeface="굴림"/>
              </a:rPr>
              <a:t>수행시간</a:t>
            </a:r>
            <a:r>
              <a:rPr sz="1600" spc="-65" dirty="0">
                <a:solidFill>
                  <a:srgbClr val="292929"/>
                </a:solidFill>
                <a:latin typeface="굴림"/>
                <a:cs typeface="굴림"/>
              </a:rPr>
              <a:t> </a:t>
            </a:r>
            <a:r>
              <a:rPr sz="1600" spc="-5" dirty="0">
                <a:solidFill>
                  <a:srgbClr val="292929"/>
                </a:solidFill>
                <a:latin typeface="굴림"/>
                <a:cs typeface="굴림"/>
              </a:rPr>
              <a:t>설정</a:t>
            </a:r>
            <a:r>
              <a:rPr sz="1600" dirty="0">
                <a:solidFill>
                  <a:srgbClr val="292929"/>
                </a:solidFill>
                <a:latin typeface="굴림"/>
                <a:cs typeface="굴림"/>
              </a:rPr>
              <a:t>	</a:t>
            </a:r>
            <a:r>
              <a:rPr sz="1600" spc="-5" dirty="0">
                <a:solidFill>
                  <a:srgbClr val="292929"/>
                </a:solidFill>
                <a:latin typeface="Arial"/>
                <a:cs typeface="Arial"/>
              </a:rPr>
              <a:t>run</a:t>
            </a:r>
            <a:endParaRPr sz="1600">
              <a:latin typeface="Arial"/>
              <a:cs typeface="Arial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292095" y="2289035"/>
            <a:ext cx="501370" cy="58827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2334386" y="2312416"/>
            <a:ext cx="306705" cy="391160"/>
          </a:xfrm>
          <a:custGeom>
            <a:avLst/>
            <a:gdLst/>
            <a:ahLst/>
            <a:cxnLst/>
            <a:rect l="l" t="t" r="r" b="b"/>
            <a:pathLst>
              <a:path w="306705" h="391160">
                <a:moveTo>
                  <a:pt x="205358" y="321945"/>
                </a:moveTo>
                <a:lnTo>
                  <a:pt x="197865" y="325120"/>
                </a:lnTo>
                <a:lnTo>
                  <a:pt x="195071" y="331724"/>
                </a:lnTo>
                <a:lnTo>
                  <a:pt x="192405" y="338328"/>
                </a:lnTo>
                <a:lnTo>
                  <a:pt x="195580" y="345948"/>
                </a:lnTo>
                <a:lnTo>
                  <a:pt x="306324" y="390651"/>
                </a:lnTo>
                <a:lnTo>
                  <a:pt x="304704" y="378333"/>
                </a:lnTo>
                <a:lnTo>
                  <a:pt x="280288" y="378333"/>
                </a:lnTo>
                <a:lnTo>
                  <a:pt x="250972" y="340409"/>
                </a:lnTo>
                <a:lnTo>
                  <a:pt x="205358" y="321945"/>
                </a:lnTo>
                <a:close/>
              </a:path>
              <a:path w="306705" h="391160">
                <a:moveTo>
                  <a:pt x="250972" y="340409"/>
                </a:moveTo>
                <a:lnTo>
                  <a:pt x="280288" y="378333"/>
                </a:lnTo>
                <a:lnTo>
                  <a:pt x="288304" y="372110"/>
                </a:lnTo>
                <a:lnTo>
                  <a:pt x="277749" y="372110"/>
                </a:lnTo>
                <a:lnTo>
                  <a:pt x="274866" y="350081"/>
                </a:lnTo>
                <a:lnTo>
                  <a:pt x="250972" y="340409"/>
                </a:lnTo>
                <a:close/>
              </a:path>
              <a:path w="306705" h="391160">
                <a:moveTo>
                  <a:pt x="284225" y="267335"/>
                </a:moveTo>
                <a:lnTo>
                  <a:pt x="277240" y="268350"/>
                </a:lnTo>
                <a:lnTo>
                  <a:pt x="270129" y="269239"/>
                </a:lnTo>
                <a:lnTo>
                  <a:pt x="265049" y="275717"/>
                </a:lnTo>
                <a:lnTo>
                  <a:pt x="266064" y="282829"/>
                </a:lnTo>
                <a:lnTo>
                  <a:pt x="271543" y="324690"/>
                </a:lnTo>
                <a:lnTo>
                  <a:pt x="300736" y="362458"/>
                </a:lnTo>
                <a:lnTo>
                  <a:pt x="280288" y="378333"/>
                </a:lnTo>
                <a:lnTo>
                  <a:pt x="304704" y="378333"/>
                </a:lnTo>
                <a:lnTo>
                  <a:pt x="291719" y="279526"/>
                </a:lnTo>
                <a:lnTo>
                  <a:pt x="290830" y="272414"/>
                </a:lnTo>
                <a:lnTo>
                  <a:pt x="284225" y="267335"/>
                </a:lnTo>
                <a:close/>
              </a:path>
              <a:path w="306705" h="391160">
                <a:moveTo>
                  <a:pt x="274866" y="350081"/>
                </a:moveTo>
                <a:lnTo>
                  <a:pt x="277749" y="372110"/>
                </a:lnTo>
                <a:lnTo>
                  <a:pt x="295401" y="358394"/>
                </a:lnTo>
                <a:lnTo>
                  <a:pt x="274866" y="350081"/>
                </a:lnTo>
                <a:close/>
              </a:path>
              <a:path w="306705" h="391160">
                <a:moveTo>
                  <a:pt x="271543" y="324690"/>
                </a:moveTo>
                <a:lnTo>
                  <a:pt x="274866" y="350081"/>
                </a:lnTo>
                <a:lnTo>
                  <a:pt x="295401" y="358394"/>
                </a:lnTo>
                <a:lnTo>
                  <a:pt x="277749" y="372110"/>
                </a:lnTo>
                <a:lnTo>
                  <a:pt x="288304" y="372110"/>
                </a:lnTo>
                <a:lnTo>
                  <a:pt x="300736" y="362458"/>
                </a:lnTo>
                <a:lnTo>
                  <a:pt x="271543" y="324690"/>
                </a:lnTo>
                <a:close/>
              </a:path>
              <a:path w="306705" h="391160">
                <a:moveTo>
                  <a:pt x="20574" y="0"/>
                </a:moveTo>
                <a:lnTo>
                  <a:pt x="0" y="15748"/>
                </a:lnTo>
                <a:lnTo>
                  <a:pt x="250972" y="340409"/>
                </a:lnTo>
                <a:lnTo>
                  <a:pt x="274866" y="350081"/>
                </a:lnTo>
                <a:lnTo>
                  <a:pt x="271543" y="324690"/>
                </a:lnTo>
                <a:lnTo>
                  <a:pt x="20574" y="0"/>
                </a:lnTo>
                <a:close/>
              </a:path>
            </a:pathLst>
          </a:custGeom>
          <a:solidFill>
            <a:srgbClr val="C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3229355" y="2305761"/>
            <a:ext cx="405396" cy="42067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387090" y="2328291"/>
            <a:ext cx="209931" cy="22478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슬라이드 번호 개체 틀 17">
            <a:extLst>
              <a:ext uri="{FF2B5EF4-FFF2-40B4-BE49-F238E27FC236}">
                <a16:creationId xmlns:a16="http://schemas.microsoft.com/office/drawing/2014/main" id="{615836DC-E685-4421-A77D-7AD69A3661D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3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8378953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직사각형 11">
            <a:extLst>
              <a:ext uri="{FF2B5EF4-FFF2-40B4-BE49-F238E27FC236}">
                <a16:creationId xmlns:a16="http://schemas.microsoft.com/office/drawing/2014/main" id="{24026B88-2031-4E5B-B066-D922649464F3}"/>
              </a:ext>
            </a:extLst>
          </p:cNvPr>
          <p:cNvSpPr/>
          <p:nvPr/>
        </p:nvSpPr>
        <p:spPr bwMode="auto">
          <a:xfrm>
            <a:off x="-690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37944912-B213-4FA5-848F-FAAE3414B1F7}"/>
              </a:ext>
            </a:extLst>
          </p:cNvPr>
          <p:cNvSpPr/>
          <p:nvPr/>
        </p:nvSpPr>
        <p:spPr>
          <a:xfrm>
            <a:off x="294990" y="1052736"/>
            <a:ext cx="8741506" cy="4193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AutoNum type="arabicPeriod"/>
            </a:pPr>
            <a:r>
              <a:rPr lang="ko-KR" altLang="en-US" dirty="0"/>
              <a:t>아래</a:t>
            </a:r>
            <a:r>
              <a:rPr lang="en-US" altLang="ko-KR" dirty="0"/>
              <a:t> </a:t>
            </a:r>
            <a:r>
              <a:rPr lang="ko-KR" altLang="en-US" dirty="0"/>
              <a:t>논리회로를 </a:t>
            </a:r>
            <a:r>
              <a:rPr lang="en-US" altLang="ko-KR" dirty="0"/>
              <a:t>Verilog</a:t>
            </a:r>
            <a:r>
              <a:rPr lang="ko-KR" altLang="en-US" dirty="0"/>
              <a:t>의 </a:t>
            </a:r>
            <a:r>
              <a:rPr lang="en-US" altLang="ko-KR" dirty="0"/>
              <a:t>Structure model</a:t>
            </a:r>
            <a:r>
              <a:rPr lang="ko-KR" altLang="en-US" dirty="0"/>
              <a:t>로 </a:t>
            </a:r>
            <a:r>
              <a:rPr lang="ko-KR" altLang="en-US" dirty="0" err="1"/>
              <a:t>시뮬레이션하여</a:t>
            </a:r>
            <a:r>
              <a:rPr lang="ko-KR" altLang="en-US" dirty="0"/>
              <a:t> 결과를 </a:t>
            </a:r>
            <a:r>
              <a:rPr lang="en-US" altLang="ko-KR" dirty="0"/>
              <a:t>waveform</a:t>
            </a:r>
            <a:r>
              <a:rPr lang="ko-KR" altLang="en-US" dirty="0"/>
              <a:t>으로 나타내고 진리표를 작성하여 </a:t>
            </a:r>
            <a:r>
              <a:rPr lang="ko-KR" altLang="en-US" dirty="0" err="1"/>
              <a:t>검증하시오</a:t>
            </a:r>
            <a:r>
              <a:rPr lang="en-US" altLang="ko-KR" dirty="0"/>
              <a:t>.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endParaRPr lang="en-US" altLang="ko-KR" dirty="0"/>
          </a:p>
          <a:p>
            <a:pPr marL="342900" indent="-342900">
              <a:lnSpc>
                <a:spcPct val="150000"/>
              </a:lnSpc>
              <a:buAutoNum type="arabicPeriod"/>
            </a:pPr>
            <a:endParaRPr lang="en-US" altLang="ko-KR" dirty="0"/>
          </a:p>
          <a:p>
            <a:pPr marL="342900" indent="-342900">
              <a:lnSpc>
                <a:spcPct val="150000"/>
              </a:lnSpc>
              <a:buAutoNum type="arabicPeriod"/>
            </a:pPr>
            <a:endParaRPr lang="en-US" altLang="ko-KR" dirty="0"/>
          </a:p>
          <a:p>
            <a:pPr marL="342900" indent="-342900">
              <a:lnSpc>
                <a:spcPct val="150000"/>
              </a:lnSpc>
              <a:buAutoNum type="arabicPeriod"/>
            </a:pPr>
            <a:endParaRPr lang="en-US" altLang="ko-KR" dirty="0"/>
          </a:p>
          <a:p>
            <a:pPr marL="342900" indent="-342900">
              <a:lnSpc>
                <a:spcPct val="150000"/>
              </a:lnSpc>
              <a:buAutoNum type="arabicPeriod"/>
            </a:pPr>
            <a:endParaRPr lang="en-US" altLang="ko-KR" dirty="0"/>
          </a:p>
          <a:p>
            <a:pPr marL="342900" indent="-342900">
              <a:lnSpc>
                <a:spcPct val="150000"/>
              </a:lnSpc>
              <a:buAutoNum type="arabicPeriod"/>
            </a:pP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단</a:t>
            </a:r>
            <a:r>
              <a:rPr lang="en-US" altLang="ko-KR" dirty="0"/>
              <a:t>, </a:t>
            </a:r>
            <a:r>
              <a:rPr lang="ko-KR" altLang="en-US" dirty="0"/>
              <a:t>입력은 </a:t>
            </a:r>
            <a:r>
              <a:rPr lang="en-US" altLang="ko-KR" dirty="0"/>
              <a:t>W, X, Y, Z</a:t>
            </a:r>
            <a:r>
              <a:rPr lang="ko-KR" altLang="en-US" dirty="0"/>
              <a:t>이고 출력은 </a:t>
            </a:r>
            <a:r>
              <a:rPr lang="en-US" altLang="ko-KR" dirty="0"/>
              <a:t>F</a:t>
            </a:r>
            <a:r>
              <a:rPr lang="ko-KR" altLang="en-US" dirty="0"/>
              <a:t>로 합니다</a:t>
            </a:r>
            <a:r>
              <a:rPr lang="en-US" altLang="ko-KR" dirty="0"/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* </a:t>
            </a:r>
            <a:r>
              <a:rPr lang="ko-KR" altLang="en-US" sz="1400" dirty="0"/>
              <a:t>시뮬레이션 과제물의 결과는 소스와 결과를 보고서에 첨부하세요</a:t>
            </a:r>
            <a:r>
              <a:rPr lang="en-US" altLang="ko-KR" sz="1400" dirty="0"/>
              <a:t>.</a:t>
            </a: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3EEB851F-203D-45D4-9B48-4178C2134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280" y="411931"/>
            <a:ext cx="89792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ko-KR" altLang="en-US" sz="2400" dirty="0"/>
              <a:t>시뮬레이션 과제</a:t>
            </a:r>
            <a:endParaRPr lang="en-US" altLang="ko-KR" sz="500" dirty="0"/>
          </a:p>
        </p:txBody>
      </p:sp>
      <p:sp>
        <p:nvSpPr>
          <p:cNvPr id="2" name="_PO1">
            <a:extLst>
              <a:ext uri="{FF2B5EF4-FFF2-40B4-BE49-F238E27FC236}">
                <a16:creationId xmlns:a16="http://schemas.microsoft.com/office/drawing/2014/main" id="{CD4D6F6C-DB0F-4903-A1AE-CD660E7855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205" y="3667489"/>
            <a:ext cx="3584575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90292238-ED65-4A09-A1D0-952F481669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3" y="2076584"/>
            <a:ext cx="4010362" cy="1928480"/>
          </a:xfrm>
          <a:prstGeom prst="rect">
            <a:avLst/>
          </a:prstGeom>
          <a:ln>
            <a:solidFill>
              <a:schemeClr val="accent4">
                <a:lumMod val="50000"/>
                <a:lumOff val="50000"/>
              </a:schemeClr>
            </a:solidFill>
          </a:ln>
        </p:spPr>
      </p:pic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1947724-0BE1-4BE3-B605-095623E889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3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2037550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직사각형 16">
            <a:extLst>
              <a:ext uri="{FF2B5EF4-FFF2-40B4-BE49-F238E27FC236}">
                <a16:creationId xmlns:a16="http://schemas.microsoft.com/office/drawing/2014/main" id="{9CEF8A9B-0C26-4EE0-A34B-138B71A48748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A899A2EF-2C39-48A2-A20F-23C789F0E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091" y="155401"/>
            <a:ext cx="8230870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맑은 고딕" pitchFamily="50" charset="-127"/>
                <a:ea typeface="맑은 고딕" pitchFamily="50" charset="-127"/>
                <a:cs typeface="+mj-cs"/>
              </a:defRPr>
            </a:lvl1pPr>
            <a:lvl2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맑은 고딕" pitchFamily="50" charset="-127"/>
                <a:ea typeface="맑은 고딕" pitchFamily="50" charset="-127"/>
              </a:defRPr>
            </a:lvl2pPr>
            <a:lvl3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맑은 고딕" pitchFamily="50" charset="-127"/>
                <a:ea typeface="맑은 고딕" pitchFamily="50" charset="-127"/>
              </a:defRPr>
            </a:lvl3pPr>
            <a:lvl4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맑은 고딕" pitchFamily="50" charset="-127"/>
                <a:ea typeface="맑은 고딕" pitchFamily="50" charset="-127"/>
              </a:defRPr>
            </a:lvl4pPr>
            <a:lvl5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맑은 고딕" pitchFamily="50" charset="-127"/>
                <a:ea typeface="맑은 고딕" pitchFamily="50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9pPr>
          </a:lstStyle>
          <a:p>
            <a:r>
              <a:rPr lang="ko-KR" altLang="en-US" sz="3600" kern="0" dirty="0">
                <a:solidFill>
                  <a:schemeClr val="tx1"/>
                </a:solidFill>
                <a:effectLst/>
                <a:latin typeface="맑은 고딕" charset="0"/>
                <a:ea typeface="맑은 고딕" charset="0"/>
              </a:rPr>
              <a:t>질문  </a:t>
            </a:r>
            <a:r>
              <a:rPr lang="en-US" altLang="ko-KR" sz="3600" dirty="0">
                <a:solidFill>
                  <a:schemeClr val="tx1"/>
                </a:solidFill>
                <a:latin typeface="맑은 고딕" charset="0"/>
                <a:ea typeface="맑은 고딕" charset="0"/>
              </a:rPr>
              <a:t>B-16 </a:t>
            </a:r>
            <a:r>
              <a:rPr lang="en-US" altLang="ko-KR" sz="3600" dirty="0" err="1">
                <a:solidFill>
                  <a:schemeClr val="tx1"/>
                </a:solidFill>
                <a:latin typeface="맑은 고딕" charset="0"/>
                <a:ea typeface="맑은 고딕" charset="0"/>
              </a:rPr>
              <a:t>Verilog_practice</a:t>
            </a:r>
            <a:endParaRPr lang="ko-KR" altLang="en-US" sz="3600" kern="0" dirty="0">
              <a:solidFill>
                <a:schemeClr val="tx1"/>
              </a:solidFill>
              <a:effectLst>
                <a:outerShdw blurRad="38100" dist="38100" dir="2700000" sx="1000" sy="1000" algn="tl">
                  <a:srgbClr val="C0C0C0"/>
                </a:outerShdw>
              </a:effectLst>
              <a:latin typeface="맑은 고딕" charset="0"/>
              <a:ea typeface="맑은 고딕" charset="0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649D1DC4-700E-4226-A354-D81E6E533B8A}"/>
              </a:ext>
            </a:extLst>
          </p:cNvPr>
          <p:cNvSpPr/>
          <p:nvPr/>
        </p:nvSpPr>
        <p:spPr>
          <a:xfrm>
            <a:off x="251520" y="1146340"/>
            <a:ext cx="6768752" cy="3362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400" b="1" dirty="0"/>
              <a:t>Any Question ?</a:t>
            </a:r>
          </a:p>
          <a:p>
            <a:pPr>
              <a:lnSpc>
                <a:spcPct val="150000"/>
              </a:lnSpc>
            </a:pPr>
            <a:endParaRPr lang="en-US" altLang="ko-KR" sz="2400" b="1" dirty="0"/>
          </a:p>
          <a:p>
            <a:pPr>
              <a:lnSpc>
                <a:spcPct val="150000"/>
              </a:lnSpc>
            </a:pPr>
            <a:r>
              <a:rPr lang="ko-KR" altLang="en-US" sz="2400" b="1" dirty="0"/>
              <a:t>&lt; </a:t>
            </a:r>
            <a:r>
              <a:rPr lang="en-US" altLang="ko-KR" sz="2400" b="1" dirty="0"/>
              <a:t>4</a:t>
            </a:r>
            <a:r>
              <a:rPr lang="ko-KR" altLang="en-US" sz="2400" b="1" dirty="0"/>
              <a:t>주차 수업 공지 &gt;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1. </a:t>
            </a:r>
            <a:r>
              <a:rPr lang="ko-KR" altLang="en-US" dirty="0"/>
              <a:t>수업 제목 </a:t>
            </a:r>
            <a:r>
              <a:rPr lang="en-US" altLang="ko-KR" dirty="0"/>
              <a:t>: 4) B-3. Boolean Algebra_</a:t>
            </a:r>
            <a:r>
              <a:rPr lang="ko-KR" altLang="en-US" dirty="0" err="1"/>
              <a:t>드모르간의</a:t>
            </a:r>
            <a:r>
              <a:rPr lang="ko-KR" altLang="en-US" dirty="0"/>
              <a:t> 법칙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2. </a:t>
            </a:r>
            <a:r>
              <a:rPr lang="ko-KR" altLang="en-US" dirty="0"/>
              <a:t>수업 내용 </a:t>
            </a:r>
            <a:r>
              <a:rPr lang="en-US" altLang="ko-KR" dirty="0"/>
              <a:t>: </a:t>
            </a:r>
            <a:r>
              <a:rPr lang="ko-KR" altLang="en-US" b="1" dirty="0" err="1"/>
              <a:t>드모르간</a:t>
            </a:r>
            <a:r>
              <a:rPr lang="ko-KR" altLang="en-US" b="1" dirty="0"/>
              <a:t> 법칙</a:t>
            </a:r>
            <a:r>
              <a:rPr lang="ko-KR" altLang="en-US" dirty="0"/>
              <a:t> 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3.</a:t>
            </a:r>
            <a:r>
              <a:rPr lang="ko-KR" altLang="en-US" dirty="0"/>
              <a:t> 과제 : </a:t>
            </a:r>
            <a:r>
              <a:rPr lang="en-US" altLang="ko-KR" dirty="0"/>
              <a:t>3</a:t>
            </a:r>
            <a:r>
              <a:rPr lang="ko-KR" altLang="en-US" dirty="0"/>
              <a:t>주차 결과 보고서 (</a:t>
            </a:r>
            <a:r>
              <a:rPr lang="en-US" altLang="ko-KR" dirty="0"/>
              <a:t>O</a:t>
            </a:r>
            <a:r>
              <a:rPr lang="ko-KR" altLang="en-US" dirty="0"/>
              <a:t>), </a:t>
            </a:r>
            <a:r>
              <a:rPr lang="en-US" altLang="ko-KR" dirty="0"/>
              <a:t>4</a:t>
            </a:r>
            <a:r>
              <a:rPr lang="ko-KR" altLang="en-US" dirty="0"/>
              <a:t>주차</a:t>
            </a:r>
            <a:r>
              <a:rPr lang="en-US" altLang="ko-KR" dirty="0"/>
              <a:t> </a:t>
            </a:r>
            <a:r>
              <a:rPr lang="ko-KR" altLang="en-US" dirty="0"/>
              <a:t>예비 보고서 (</a:t>
            </a:r>
            <a:r>
              <a:rPr lang="en-US" altLang="ko-KR" dirty="0"/>
              <a:t>O</a:t>
            </a:r>
            <a:r>
              <a:rPr lang="ko-KR" altLang="en-US" dirty="0"/>
              <a:t>)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4.</a:t>
            </a:r>
            <a:r>
              <a:rPr lang="ko-KR" altLang="en-US" dirty="0"/>
              <a:t> </a:t>
            </a:r>
            <a:r>
              <a:rPr lang="en-US" altLang="ko-KR" dirty="0"/>
              <a:t>4</a:t>
            </a:r>
            <a:r>
              <a:rPr lang="ko-KR" altLang="en-US" dirty="0"/>
              <a:t> 주차 강의자료 </a:t>
            </a:r>
            <a:r>
              <a:rPr lang="en-US" altLang="ko-KR" dirty="0"/>
              <a:t>: </a:t>
            </a:r>
            <a:r>
              <a:rPr lang="ko-KR" altLang="en-US" dirty="0"/>
              <a:t>공지 예정</a:t>
            </a: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ABE7539E-103E-44BD-B47C-05CD931505D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3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998593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직사각형 39">
            <a:extLst>
              <a:ext uri="{FF2B5EF4-FFF2-40B4-BE49-F238E27FC236}">
                <a16:creationId xmlns:a16="http://schemas.microsoft.com/office/drawing/2014/main" id="{F8E38720-B3F3-43E0-BF94-C5866299D242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915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>
                <a:solidFill>
                  <a:schemeClr val="tx1"/>
                </a:solidFill>
              </a:rPr>
              <a:t>Structural Modeling</a:t>
            </a:r>
            <a:endParaRPr lang="ko-KR" altLang="en-US" dirty="0">
              <a:solidFill>
                <a:schemeClr val="tx1"/>
              </a:solidFill>
            </a:endParaRPr>
          </a:p>
        </p:txBody>
      </p:sp>
      <p:grpSp>
        <p:nvGrpSpPr>
          <p:cNvPr id="49155" name="Group 6"/>
          <p:cNvGrpSpPr>
            <a:grpSpLocks/>
          </p:cNvGrpSpPr>
          <p:nvPr/>
        </p:nvGrpSpPr>
        <p:grpSpPr bwMode="auto">
          <a:xfrm>
            <a:off x="1785938" y="1357313"/>
            <a:ext cx="5429250" cy="2000250"/>
            <a:chOff x="2290" y="2341"/>
            <a:chExt cx="1905" cy="545"/>
          </a:xfrm>
        </p:grpSpPr>
        <p:sp>
          <p:nvSpPr>
            <p:cNvPr id="49162" name="Rectangle 7"/>
            <p:cNvSpPr>
              <a:spLocks noChangeArrowheads="1"/>
            </p:cNvSpPr>
            <p:nvPr/>
          </p:nvSpPr>
          <p:spPr bwMode="auto">
            <a:xfrm>
              <a:off x="2336" y="2365"/>
              <a:ext cx="1814" cy="498"/>
            </a:xfrm>
            <a:prstGeom prst="rect">
              <a:avLst/>
            </a:prstGeom>
            <a:solidFill>
              <a:srgbClr val="FFCC99"/>
            </a:solidFill>
            <a:ln w="38100" algn="ctr">
              <a:solidFill>
                <a:srgbClr val="CCFFCC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kumimoji="0" lang="ko-KR" altLang="en-US">
                <a:latin typeface="맑은 고딕" pitchFamily="50" charset="-127"/>
              </a:endParaRPr>
            </a:p>
          </p:txBody>
        </p:sp>
        <p:grpSp>
          <p:nvGrpSpPr>
            <p:cNvPr id="49163" name="Group 8"/>
            <p:cNvGrpSpPr>
              <a:grpSpLocks/>
            </p:cNvGrpSpPr>
            <p:nvPr/>
          </p:nvGrpSpPr>
          <p:grpSpPr bwMode="auto">
            <a:xfrm>
              <a:off x="2471" y="2501"/>
              <a:ext cx="1591" cy="198"/>
              <a:chOff x="340" y="2614"/>
              <a:chExt cx="1591" cy="198"/>
            </a:xfrm>
          </p:grpSpPr>
          <p:grpSp>
            <p:nvGrpSpPr>
              <p:cNvPr id="49168" name="Group 9"/>
              <p:cNvGrpSpPr>
                <a:grpSpLocks/>
              </p:cNvGrpSpPr>
              <p:nvPr/>
            </p:nvGrpSpPr>
            <p:grpSpPr bwMode="auto">
              <a:xfrm>
                <a:off x="340" y="2614"/>
                <a:ext cx="1566" cy="198"/>
                <a:chOff x="340" y="2053"/>
                <a:chExt cx="1566" cy="198"/>
              </a:xfrm>
            </p:grpSpPr>
            <p:grpSp>
              <p:nvGrpSpPr>
                <p:cNvPr id="49172" name="Group 10"/>
                <p:cNvGrpSpPr>
                  <a:grpSpLocks/>
                </p:cNvGrpSpPr>
                <p:nvPr/>
              </p:nvGrpSpPr>
              <p:grpSpPr bwMode="auto">
                <a:xfrm>
                  <a:off x="364" y="2070"/>
                  <a:ext cx="770" cy="181"/>
                  <a:chOff x="364" y="2070"/>
                  <a:chExt cx="770" cy="181"/>
                </a:xfrm>
              </p:grpSpPr>
              <p:sp>
                <p:nvSpPr>
                  <p:cNvPr id="49184" name="AutoShape 11"/>
                  <p:cNvSpPr>
                    <a:spLocks noChangeArrowheads="1"/>
                  </p:cNvSpPr>
                  <p:nvPr/>
                </p:nvSpPr>
                <p:spPr bwMode="auto">
                  <a:xfrm>
                    <a:off x="619" y="2070"/>
                    <a:ext cx="227" cy="181"/>
                  </a:xfrm>
                  <a:prstGeom prst="flowChartDelay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kumimoji="0" lang="ko-KR" altLang="en-US">
                      <a:latin typeface="맑은 고딕" pitchFamily="50" charset="-127"/>
                    </a:endParaRPr>
                  </a:p>
                </p:txBody>
              </p:sp>
              <p:sp>
                <p:nvSpPr>
                  <p:cNvPr id="49185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975" y="2150"/>
                    <a:ext cx="15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9186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855" y="2138"/>
                    <a:ext cx="34" cy="34"/>
                  </a:xfrm>
                  <a:prstGeom prst="ellipse">
                    <a:avLst/>
                  </a:prstGeom>
                  <a:noFill/>
                  <a:ln w="19050">
                    <a:solidFill>
                      <a:srgbClr val="00CC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kumimoji="0" lang="ko-KR" altLang="en-US">
                      <a:latin typeface="맑은 고딕" pitchFamily="50" charset="-127"/>
                    </a:endParaRPr>
                  </a:p>
                </p:txBody>
              </p:sp>
              <p:sp>
                <p:nvSpPr>
                  <p:cNvPr id="49187" name="Line 14"/>
                  <p:cNvSpPr>
                    <a:spLocks noChangeShapeType="1"/>
                  </p:cNvSpPr>
                  <p:nvPr/>
                </p:nvSpPr>
                <p:spPr bwMode="auto">
                  <a:xfrm>
                    <a:off x="364" y="2115"/>
                    <a:ext cx="15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9188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369" y="2213"/>
                    <a:ext cx="15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9189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521" y="2115"/>
                    <a:ext cx="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99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ko-KR" altLang="en-US"/>
                  </a:p>
                </p:txBody>
              </p:sp>
              <p:sp>
                <p:nvSpPr>
                  <p:cNvPr id="49190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522" y="2211"/>
                    <a:ext cx="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99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ko-KR" altLang="en-US"/>
                  </a:p>
                </p:txBody>
              </p:sp>
              <p:sp>
                <p:nvSpPr>
                  <p:cNvPr id="49191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888" y="2152"/>
                    <a:ext cx="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99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ko-KR" altLang="en-US"/>
                  </a:p>
                </p:txBody>
              </p:sp>
            </p:grpSp>
            <p:grpSp>
              <p:nvGrpSpPr>
                <p:cNvPr id="49173" name="Group 19"/>
                <p:cNvGrpSpPr>
                  <a:grpSpLocks/>
                </p:cNvGrpSpPr>
                <p:nvPr/>
              </p:nvGrpSpPr>
              <p:grpSpPr bwMode="auto">
                <a:xfrm>
                  <a:off x="1136" y="2053"/>
                  <a:ext cx="770" cy="181"/>
                  <a:chOff x="1157" y="2053"/>
                  <a:chExt cx="770" cy="181"/>
                </a:xfrm>
              </p:grpSpPr>
              <p:sp>
                <p:nvSpPr>
                  <p:cNvPr id="49176" name="AutoShape 20"/>
                  <p:cNvSpPr>
                    <a:spLocks noChangeArrowheads="1"/>
                  </p:cNvSpPr>
                  <p:nvPr/>
                </p:nvSpPr>
                <p:spPr bwMode="auto">
                  <a:xfrm>
                    <a:off x="1412" y="2053"/>
                    <a:ext cx="227" cy="181"/>
                  </a:xfrm>
                  <a:prstGeom prst="flowChartDelay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kumimoji="0" lang="ko-KR" altLang="en-US">
                      <a:latin typeface="맑은 고딕" pitchFamily="50" charset="-127"/>
                    </a:endParaRPr>
                  </a:p>
                </p:txBody>
              </p:sp>
              <p:sp>
                <p:nvSpPr>
                  <p:cNvPr id="49177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1768" y="2133"/>
                    <a:ext cx="15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9178" name="Oval 22"/>
                  <p:cNvSpPr>
                    <a:spLocks noChangeArrowheads="1"/>
                  </p:cNvSpPr>
                  <p:nvPr/>
                </p:nvSpPr>
                <p:spPr bwMode="auto">
                  <a:xfrm>
                    <a:off x="1648" y="2121"/>
                    <a:ext cx="34" cy="34"/>
                  </a:xfrm>
                  <a:prstGeom prst="ellipse">
                    <a:avLst/>
                  </a:prstGeom>
                  <a:noFill/>
                  <a:ln w="19050">
                    <a:solidFill>
                      <a:srgbClr val="00CC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kumimoji="0" lang="ko-KR" altLang="en-US">
                      <a:latin typeface="맑은 고딕" pitchFamily="50" charset="-127"/>
                    </a:endParaRPr>
                  </a:p>
                </p:txBody>
              </p:sp>
              <p:sp>
                <p:nvSpPr>
                  <p:cNvPr id="49179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1157" y="2098"/>
                    <a:ext cx="15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9180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1162" y="2196"/>
                    <a:ext cx="15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49181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314" y="2098"/>
                    <a:ext cx="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99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ko-KR" altLang="en-US"/>
                  </a:p>
                </p:txBody>
              </p:sp>
              <p:sp>
                <p:nvSpPr>
                  <p:cNvPr id="49182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1315" y="2194"/>
                    <a:ext cx="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99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ko-KR" altLang="en-US"/>
                  </a:p>
                </p:txBody>
              </p:sp>
              <p:sp>
                <p:nvSpPr>
                  <p:cNvPr id="49183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1681" y="2135"/>
                    <a:ext cx="9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99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ko-KR" altLang="en-US"/>
                  </a:p>
                </p:txBody>
              </p:sp>
            </p:grpSp>
            <p:sp>
              <p:nvSpPr>
                <p:cNvPr id="49174" name="Line 28"/>
                <p:cNvSpPr>
                  <a:spLocks noChangeShapeType="1"/>
                </p:cNvSpPr>
                <p:nvPr/>
              </p:nvSpPr>
              <p:spPr bwMode="auto">
                <a:xfrm>
                  <a:off x="1140" y="2099"/>
                  <a:ext cx="0" cy="90"/>
                </a:xfrm>
                <a:prstGeom prst="line">
                  <a:avLst/>
                </a:prstGeom>
                <a:noFill/>
                <a:ln w="19050">
                  <a:solidFill>
                    <a:srgbClr val="00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49175" name="Rectangle 29"/>
                <p:cNvSpPr>
                  <a:spLocks noChangeArrowheads="1"/>
                </p:cNvSpPr>
                <p:nvPr/>
              </p:nvSpPr>
              <p:spPr bwMode="auto">
                <a:xfrm>
                  <a:off x="340" y="2089"/>
                  <a:ext cx="45" cy="4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kumimoji="0" lang="ko-KR" altLang="en-US">
                    <a:latin typeface="맑은 고딕" pitchFamily="50" charset="-127"/>
                  </a:endParaRPr>
                </a:p>
              </p:txBody>
            </p:sp>
          </p:grpSp>
          <p:sp>
            <p:nvSpPr>
              <p:cNvPr id="49169" name="Rectangle 30"/>
              <p:cNvSpPr>
                <a:spLocks noChangeArrowheads="1"/>
              </p:cNvSpPr>
              <p:nvPr/>
            </p:nvSpPr>
            <p:spPr bwMode="auto">
              <a:xfrm>
                <a:off x="340" y="2754"/>
                <a:ext cx="45" cy="4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endParaRPr kumimoji="0" lang="ko-KR" altLang="en-US">
                  <a:latin typeface="맑은 고딕" pitchFamily="50" charset="-127"/>
                </a:endParaRPr>
              </a:p>
            </p:txBody>
          </p:sp>
          <p:sp>
            <p:nvSpPr>
              <p:cNvPr id="49170" name="Rectangle 31"/>
              <p:cNvSpPr>
                <a:spLocks noChangeArrowheads="1"/>
              </p:cNvSpPr>
              <p:nvPr/>
            </p:nvSpPr>
            <p:spPr bwMode="auto">
              <a:xfrm>
                <a:off x="1886" y="2671"/>
                <a:ext cx="45" cy="4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endParaRPr kumimoji="0" lang="ko-KR" altLang="en-US">
                  <a:latin typeface="맑은 고딕" pitchFamily="50" charset="-127"/>
                </a:endParaRPr>
              </a:p>
            </p:txBody>
          </p:sp>
          <p:sp>
            <p:nvSpPr>
              <p:cNvPr id="49171" name="Oval 32"/>
              <p:cNvSpPr>
                <a:spLocks noChangeArrowheads="1"/>
              </p:cNvSpPr>
              <p:nvPr/>
            </p:nvSpPr>
            <p:spPr bwMode="auto">
              <a:xfrm>
                <a:off x="1111" y="2688"/>
                <a:ext cx="45" cy="4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kumimoji="0" lang="ko-KR" altLang="en-US">
                  <a:latin typeface="맑은 고딕" pitchFamily="50" charset="-127"/>
                </a:endParaRPr>
              </a:p>
            </p:txBody>
          </p:sp>
        </p:grpSp>
        <p:sp>
          <p:nvSpPr>
            <p:cNvPr id="49164" name="Text Box 33"/>
            <p:cNvSpPr txBox="1">
              <a:spLocks noChangeArrowheads="1"/>
            </p:cNvSpPr>
            <p:nvPr/>
          </p:nvSpPr>
          <p:spPr bwMode="auto">
            <a:xfrm>
              <a:off x="2493" y="2410"/>
              <a:ext cx="1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eaLnBrk="1" hangingPunct="1"/>
              <a:r>
                <a:rPr kumimoji="0" lang="en-US" altLang="ko-KR" sz="1000" b="1">
                  <a:latin typeface="맑은 고딕" pitchFamily="50" charset="-127"/>
                </a:rPr>
                <a:t>X</a:t>
              </a:r>
            </a:p>
          </p:txBody>
        </p:sp>
        <p:sp>
          <p:nvSpPr>
            <p:cNvPr id="49165" name="Text Box 34"/>
            <p:cNvSpPr txBox="1">
              <a:spLocks noChangeArrowheads="1"/>
            </p:cNvSpPr>
            <p:nvPr/>
          </p:nvSpPr>
          <p:spPr bwMode="auto">
            <a:xfrm>
              <a:off x="2493" y="2656"/>
              <a:ext cx="1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eaLnBrk="1" hangingPunct="1"/>
              <a:r>
                <a:rPr kumimoji="0" lang="en-US" altLang="ko-KR" sz="1000" b="1">
                  <a:latin typeface="맑은 고딕" pitchFamily="50" charset="-127"/>
                </a:rPr>
                <a:t>Y</a:t>
              </a:r>
            </a:p>
          </p:txBody>
        </p:sp>
        <p:sp>
          <p:nvSpPr>
            <p:cNvPr id="49166" name="Text Box 35"/>
            <p:cNvSpPr txBox="1">
              <a:spLocks noChangeArrowheads="1"/>
            </p:cNvSpPr>
            <p:nvPr/>
          </p:nvSpPr>
          <p:spPr bwMode="auto">
            <a:xfrm>
              <a:off x="3708" y="2418"/>
              <a:ext cx="3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eaLnBrk="1" hangingPunct="1"/>
              <a:r>
                <a:rPr kumimoji="0" lang="en-US" altLang="ko-KR" sz="1000" b="1">
                  <a:latin typeface="맑은 고딕" pitchFamily="50" charset="-127"/>
                </a:rPr>
                <a:t>F=X∙Y</a:t>
              </a:r>
            </a:p>
          </p:txBody>
        </p:sp>
        <p:sp>
          <p:nvSpPr>
            <p:cNvPr id="49167" name="Rectangle 36"/>
            <p:cNvSpPr>
              <a:spLocks noChangeArrowheads="1"/>
            </p:cNvSpPr>
            <p:nvPr/>
          </p:nvSpPr>
          <p:spPr bwMode="auto">
            <a:xfrm>
              <a:off x="2290" y="2341"/>
              <a:ext cx="1905" cy="545"/>
            </a:xfrm>
            <a:prstGeom prst="rect">
              <a:avLst/>
            </a:prstGeom>
            <a:noFill/>
            <a:ln w="381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kumimoji="0" lang="ko-KR" altLang="en-US">
                <a:latin typeface="맑은 고딕" pitchFamily="50" charset="-127"/>
              </a:endParaRPr>
            </a:p>
          </p:txBody>
        </p:sp>
      </p:grpSp>
      <p:sp>
        <p:nvSpPr>
          <p:cNvPr id="49156" name="Rectangle 5"/>
          <p:cNvSpPr>
            <a:spLocks noChangeArrowheads="1"/>
          </p:cNvSpPr>
          <p:nvPr/>
        </p:nvSpPr>
        <p:spPr bwMode="auto">
          <a:xfrm>
            <a:off x="1143000" y="3451225"/>
            <a:ext cx="6929438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kumimoji="0" lang="en-US" altLang="ko-KR">
                <a:solidFill>
                  <a:srgbClr val="006600"/>
                </a:solidFill>
                <a:latin typeface="맑은 고딕" pitchFamily="50" charset="-127"/>
              </a:rPr>
              <a:t>	// Structural model of AND gate from two NANDS</a:t>
            </a:r>
            <a:r>
              <a:rPr kumimoji="0" lang="en-US" altLang="ko-KR" sz="3200">
                <a:latin typeface="맑은 고딕" pitchFamily="50" charset="-127"/>
              </a:rPr>
              <a:t> </a:t>
            </a:r>
            <a:br>
              <a:rPr kumimoji="0" lang="en-US" altLang="ko-KR" sz="3200">
                <a:latin typeface="맑은 고딕" pitchFamily="50" charset="-127"/>
              </a:rPr>
            </a:br>
            <a:r>
              <a:rPr kumimoji="0" lang="en-US" altLang="ko-KR">
                <a:solidFill>
                  <a:schemeClr val="accent2"/>
                </a:solidFill>
                <a:latin typeface="맑은 고딕" pitchFamily="50" charset="-127"/>
              </a:rPr>
              <a:t>module</a:t>
            </a:r>
            <a:r>
              <a:rPr kumimoji="0" lang="en-US" altLang="ko-KR">
                <a:latin typeface="맑은 고딕" pitchFamily="50" charset="-127"/>
              </a:rPr>
              <a:t> and_from_nand(X, Y, F);</a:t>
            </a:r>
            <a:br>
              <a:rPr kumimoji="0" lang="en-US" altLang="ko-KR">
                <a:latin typeface="맑은 고딕" pitchFamily="50" charset="-127"/>
              </a:rPr>
            </a:br>
            <a:br>
              <a:rPr kumimoji="0" lang="en-US" altLang="ko-KR">
                <a:latin typeface="맑은 고딕" pitchFamily="50" charset="-127"/>
              </a:rPr>
            </a:br>
            <a:r>
              <a:rPr kumimoji="0" lang="en-US" altLang="ko-KR">
                <a:solidFill>
                  <a:schemeClr val="accent2"/>
                </a:solidFill>
                <a:latin typeface="맑은 고딕" pitchFamily="50" charset="-127"/>
              </a:rPr>
              <a:t>input</a:t>
            </a:r>
            <a:r>
              <a:rPr kumimoji="0" lang="en-US" altLang="ko-KR">
                <a:latin typeface="맑은 고딕" pitchFamily="50" charset="-127"/>
              </a:rPr>
              <a:t> X, Y;</a:t>
            </a:r>
            <a:br>
              <a:rPr kumimoji="0" lang="en-US" altLang="ko-KR">
                <a:latin typeface="맑은 고딕" pitchFamily="50" charset="-127"/>
              </a:rPr>
            </a:br>
            <a:r>
              <a:rPr kumimoji="0" lang="en-US" altLang="ko-KR">
                <a:solidFill>
                  <a:schemeClr val="accent2"/>
                </a:solidFill>
                <a:latin typeface="맑은 고딕" pitchFamily="50" charset="-127"/>
              </a:rPr>
              <a:t>output</a:t>
            </a:r>
            <a:r>
              <a:rPr kumimoji="0" lang="en-US" altLang="ko-KR">
                <a:latin typeface="맑은 고딕" pitchFamily="50" charset="-127"/>
              </a:rPr>
              <a:t> F;</a:t>
            </a:r>
            <a:br>
              <a:rPr kumimoji="0" lang="en-US" altLang="ko-KR">
                <a:latin typeface="맑은 고딕" pitchFamily="50" charset="-127"/>
              </a:rPr>
            </a:br>
            <a:r>
              <a:rPr kumimoji="0" lang="en-US" altLang="ko-KR">
                <a:solidFill>
                  <a:schemeClr val="accent2"/>
                </a:solidFill>
                <a:latin typeface="맑은 고딕" pitchFamily="50" charset="-127"/>
              </a:rPr>
              <a:t>wire</a:t>
            </a:r>
            <a:r>
              <a:rPr kumimoji="0" lang="en-US" altLang="ko-KR">
                <a:latin typeface="맑은 고딕" pitchFamily="50" charset="-127"/>
              </a:rPr>
              <a:t> W;</a:t>
            </a:r>
            <a:br>
              <a:rPr kumimoji="0" lang="en-US" altLang="ko-KR">
                <a:latin typeface="맑은 고딕" pitchFamily="50" charset="-127"/>
              </a:rPr>
            </a:br>
            <a:r>
              <a:rPr kumimoji="0" lang="en-US" altLang="ko-KR">
                <a:solidFill>
                  <a:srgbClr val="006600"/>
                </a:solidFill>
                <a:latin typeface="맑은 고딕" pitchFamily="50" charset="-127"/>
              </a:rPr>
              <a:t>// Two instantiations of the module NAND</a:t>
            </a:r>
            <a:br>
              <a:rPr kumimoji="0" lang="en-US" altLang="ko-KR">
                <a:latin typeface="맑은 고딕" pitchFamily="50" charset="-127"/>
              </a:rPr>
            </a:br>
            <a:r>
              <a:rPr kumimoji="0" lang="en-US" altLang="ko-KR">
                <a:solidFill>
                  <a:schemeClr val="accent2"/>
                </a:solidFill>
                <a:latin typeface="맑은 고딕" pitchFamily="50" charset="-127"/>
              </a:rPr>
              <a:t>nand</a:t>
            </a:r>
            <a:r>
              <a:rPr kumimoji="0" lang="en-US" altLang="ko-KR">
                <a:latin typeface="맑은 고딕" pitchFamily="50" charset="-127"/>
              </a:rPr>
              <a:t> U1(W , X, Y);</a:t>
            </a:r>
            <a:br>
              <a:rPr kumimoji="0" lang="en-US" altLang="ko-KR">
                <a:latin typeface="맑은 고딕" pitchFamily="50" charset="-127"/>
              </a:rPr>
            </a:br>
            <a:r>
              <a:rPr kumimoji="0" lang="en-US" altLang="ko-KR">
                <a:solidFill>
                  <a:schemeClr val="accent2"/>
                </a:solidFill>
                <a:latin typeface="맑은 고딕" pitchFamily="50" charset="-127"/>
              </a:rPr>
              <a:t>nand</a:t>
            </a:r>
            <a:r>
              <a:rPr kumimoji="0" lang="en-US" altLang="ko-KR">
                <a:latin typeface="맑은 고딕" pitchFamily="50" charset="-127"/>
              </a:rPr>
              <a:t> U2(F, W, W); </a:t>
            </a:r>
            <a:br>
              <a:rPr kumimoji="0" lang="en-US" altLang="ko-KR">
                <a:latin typeface="맑은 고딕" pitchFamily="50" charset="-127"/>
              </a:rPr>
            </a:br>
            <a:br>
              <a:rPr kumimoji="0" lang="en-US" altLang="ko-KR">
                <a:latin typeface="맑은 고딕" pitchFamily="50" charset="-127"/>
              </a:rPr>
            </a:br>
            <a:r>
              <a:rPr kumimoji="0" lang="en-US" altLang="ko-KR">
                <a:solidFill>
                  <a:schemeClr val="accent2"/>
                </a:solidFill>
                <a:latin typeface="맑은 고딕" pitchFamily="50" charset="-127"/>
              </a:rPr>
              <a:t>endmodul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endParaRPr kumimoji="0" lang="en-US" altLang="ko-KR">
              <a:latin typeface="맑은 고딕" pitchFamily="50" charset="-127"/>
            </a:endParaRPr>
          </a:p>
        </p:txBody>
      </p:sp>
      <p:sp>
        <p:nvSpPr>
          <p:cNvPr id="49157" name="TextBox 37"/>
          <p:cNvSpPr txBox="1">
            <a:spLocks noChangeArrowheads="1"/>
          </p:cNvSpPr>
          <p:nvPr/>
        </p:nvSpPr>
        <p:spPr bwMode="auto">
          <a:xfrm>
            <a:off x="3143250" y="2214563"/>
            <a:ext cx="6429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U1</a:t>
            </a:r>
            <a:endParaRPr lang="ko-KR" altLang="en-US"/>
          </a:p>
        </p:txBody>
      </p:sp>
      <p:sp>
        <p:nvSpPr>
          <p:cNvPr id="49158" name="TextBox 38"/>
          <p:cNvSpPr txBox="1">
            <a:spLocks noChangeArrowheads="1"/>
          </p:cNvSpPr>
          <p:nvPr/>
        </p:nvSpPr>
        <p:spPr bwMode="auto">
          <a:xfrm>
            <a:off x="5286375" y="2214563"/>
            <a:ext cx="6429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U1</a:t>
            </a:r>
            <a:endParaRPr lang="ko-KR" altLang="en-US"/>
          </a:p>
        </p:txBody>
      </p:sp>
      <p:cxnSp>
        <p:nvCxnSpPr>
          <p:cNvPr id="43" name="직선 화살표 연결선 42"/>
          <p:cNvCxnSpPr>
            <a:endCxn id="49185" idx="0"/>
          </p:cNvCxnSpPr>
          <p:nvPr/>
        </p:nvCxnSpPr>
        <p:spPr>
          <a:xfrm rot="16200000" flipV="1">
            <a:off x="3956050" y="2455863"/>
            <a:ext cx="700087" cy="38893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160" name="TextBox 43"/>
          <p:cNvSpPr txBox="1">
            <a:spLocks noChangeArrowheads="1"/>
          </p:cNvSpPr>
          <p:nvPr/>
        </p:nvSpPr>
        <p:spPr bwMode="auto">
          <a:xfrm>
            <a:off x="4286250" y="2928938"/>
            <a:ext cx="9286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W</a:t>
            </a:r>
            <a:endParaRPr lang="ko-KR" altLang="en-US" b="1"/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6203BBD5-429F-41BE-A874-5309CCB8256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4</a:t>
            </a:fld>
            <a:endParaRPr lang="ko-KR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직사각형 4">
            <a:extLst>
              <a:ext uri="{FF2B5EF4-FFF2-40B4-BE49-F238E27FC236}">
                <a16:creationId xmlns:a16="http://schemas.microsoft.com/office/drawing/2014/main" id="{B6CCD87C-82DA-4591-B55E-27608BC8FE91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746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>
                <a:solidFill>
                  <a:schemeClr val="tx1"/>
                </a:solidFill>
              </a:rPr>
              <a:t>Structural Modeling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48131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228725"/>
            <a:ext cx="8229600" cy="49371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Structural Modeling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ko-KR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Gate</a:t>
            </a:r>
            <a:r>
              <a:rPr lang="ko-KR" altLang="en-US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단위의 모델링 방법</a:t>
            </a:r>
            <a:br>
              <a:rPr lang="en-US" altLang="ko-KR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</a:br>
            <a:r>
              <a:rPr lang="en-US" altLang="ko-KR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AND, NAND, OR, NOR, XOR, XNOR, Transmission(not, </a:t>
            </a:r>
            <a:r>
              <a:rPr lang="en-US" altLang="ko-KR" sz="1600" dirty="0" err="1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buf</a:t>
            </a:r>
            <a:r>
              <a:rPr lang="en-US" altLang="ko-KR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…)</a:t>
            </a:r>
            <a:r>
              <a:rPr lang="ko-KR" altLang="en-US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</a:t>
            </a:r>
            <a:r>
              <a:rPr lang="en-US" altLang="ko-KR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Gate)</a:t>
            </a:r>
          </a:p>
          <a:p>
            <a:pPr eaLnBrk="1" hangingPunct="1">
              <a:defRPr/>
            </a:pPr>
            <a:endParaRPr lang="en-US" altLang="ko-KR" sz="160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altLang="ko-KR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Ports order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ko-KR" sz="1600" dirty="0">
                <a:solidFill>
                  <a:schemeClr val="tx1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</a:t>
            </a:r>
            <a:r>
              <a:rPr lang="en-US" altLang="ko-KR" sz="1600" dirty="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Output</a:t>
            </a:r>
            <a:r>
              <a:rPr lang="en-US" altLang="ko-KR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en-US" altLang="ko-KR" sz="1600" dirty="0">
                <a:solidFill>
                  <a:srgbClr val="0070C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Input-1, input-2, … , input-N</a:t>
            </a:r>
            <a:r>
              <a:rPr lang="en-US" altLang="ko-KR" sz="1600" dirty="0">
                <a:solidFill>
                  <a:schemeClr val="tx1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)</a:t>
            </a:r>
          </a:p>
          <a:p>
            <a:pPr eaLnBrk="1" hangingPunct="1">
              <a:defRPr/>
            </a:pPr>
            <a:endParaRPr lang="en-US" altLang="ko-KR" sz="160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altLang="ko-KR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Input / Output ports number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ko-KR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Output port</a:t>
            </a:r>
            <a:r>
              <a:rPr lang="ko-KR" altLang="en-US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는 반드시 </a:t>
            </a:r>
            <a:r>
              <a:rPr lang="en-US" altLang="ko-KR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1</a:t>
            </a:r>
            <a:r>
              <a:rPr lang="ko-KR" altLang="en-US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개</a:t>
            </a:r>
            <a:endParaRPr lang="en-US" altLang="ko-KR" sz="140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ko-KR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Input ports</a:t>
            </a:r>
            <a:r>
              <a:rPr lang="ko-KR" altLang="en-US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의 경우는 </a:t>
            </a:r>
            <a:r>
              <a:rPr lang="en-US" altLang="ko-KR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2(1)</a:t>
            </a:r>
            <a:r>
              <a:rPr lang="ko-KR" altLang="en-US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개 이상</a:t>
            </a:r>
            <a:endParaRPr lang="en-US" altLang="ko-KR" sz="160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marL="274638" lvl="1" indent="0" eaLnBrk="1" hangingPunct="1">
              <a:buFont typeface="Wingdings 3" pitchFamily="18" charset="2"/>
              <a:buNone/>
              <a:defRPr/>
            </a:pPr>
            <a:r>
              <a:rPr lang="en-US" altLang="ko-KR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</a:t>
            </a:r>
          </a:p>
          <a:p>
            <a:pPr eaLnBrk="1" hangingPunct="1">
              <a:defRPr/>
            </a:pPr>
            <a:r>
              <a:rPr lang="en-US" altLang="ko-KR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gate </a:t>
            </a:r>
            <a:r>
              <a:rPr lang="ko-KR" altLang="en-US" sz="16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선언</a:t>
            </a:r>
            <a:endParaRPr lang="en-US" altLang="ko-KR" sz="160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en-US" altLang="ko-KR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gate</a:t>
            </a:r>
            <a:r>
              <a:rPr lang="ko-KR" altLang="en-US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종류</a:t>
            </a:r>
            <a:r>
              <a:rPr lang="en-US" altLang="ko-KR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</a:t>
            </a:r>
            <a:r>
              <a:rPr lang="en-US" altLang="ko-KR" sz="1400" dirty="0" err="1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gate_list</a:t>
            </a:r>
            <a:r>
              <a:rPr lang="en-US" altLang="ko-KR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</a:t>
            </a:r>
            <a:r>
              <a:rPr lang="en-US" altLang="ko-KR" sz="1400" dirty="0" err="1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port_list</a:t>
            </a:r>
            <a:r>
              <a:rPr lang="en-US" altLang="ko-KR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);</a:t>
            </a:r>
          </a:p>
          <a:p>
            <a:pPr lvl="1" eaLnBrk="1" hangingPunct="1">
              <a:defRPr/>
            </a:pPr>
            <a:r>
              <a:rPr lang="en-US" altLang="ko-KR" sz="14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ex)</a:t>
            </a:r>
            <a:r>
              <a:rPr lang="en-US" altLang="ko-KR" sz="12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and a1(OUT, IN1, IN2); 		</a:t>
            </a:r>
            <a:r>
              <a:rPr lang="en-US" altLang="ko-KR" sz="1200" dirty="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→ 2-input AND gate “a1”</a:t>
            </a:r>
            <a:endParaRPr lang="en-US" altLang="ko-KR" sz="120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marL="593725" lvl="2" indent="0" eaLnBrk="1" hangingPunct="1">
              <a:buFont typeface="Wingdings 3" pitchFamily="18" charset="2"/>
              <a:buNone/>
              <a:defRPr/>
            </a:pPr>
            <a:r>
              <a:rPr lang="en-US" altLang="ko-KR" sz="12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  or a2(OUT, IN1, IN2, IN3);</a:t>
            </a:r>
            <a:r>
              <a:rPr lang="en-US" altLang="ko-KR" sz="1200" dirty="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	→ 3-input OR gate “a2”</a:t>
            </a:r>
            <a:endParaRPr lang="en-US" altLang="ko-KR" sz="120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marL="593725" lvl="2" indent="0" eaLnBrk="1" hangingPunct="1">
              <a:buFont typeface="Wingdings 3" pitchFamily="18" charset="2"/>
              <a:buNone/>
              <a:defRPr/>
            </a:pPr>
            <a:r>
              <a:rPr lang="en-US" altLang="ko-KR" sz="12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  </a:t>
            </a:r>
            <a:r>
              <a:rPr lang="en-US" altLang="ko-KR" sz="1200" dirty="0" err="1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xor</a:t>
            </a:r>
            <a:r>
              <a:rPr lang="en-US" altLang="ko-KR" sz="1200" dirty="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a3(OUT, IN1, IN2, IN3, IN4);	</a:t>
            </a:r>
            <a:r>
              <a:rPr lang="en-US" altLang="ko-KR" sz="1200" dirty="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→ 4-input XOR gate “a3”</a:t>
            </a:r>
            <a:endParaRPr lang="en-US" altLang="ko-KR" sz="120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D647139C-F966-493B-9026-C5772341AE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5</a:t>
            </a:fld>
            <a:endParaRPr lang="ko-KR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직사각형 5">
            <a:extLst>
              <a:ext uri="{FF2B5EF4-FFF2-40B4-BE49-F238E27FC236}">
                <a16:creationId xmlns:a16="http://schemas.microsoft.com/office/drawing/2014/main" id="{74469479-D2BD-4DE9-8399-3602369D9A4C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746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>
                <a:solidFill>
                  <a:schemeClr val="tx1"/>
                </a:solidFill>
              </a:rPr>
              <a:t>Structural Modeling- Gate </a:t>
            </a:r>
            <a:r>
              <a:rPr lang="ko-KR" altLang="en-US" dirty="0">
                <a:solidFill>
                  <a:schemeClr val="tx1"/>
                </a:solidFill>
              </a:rPr>
              <a:t>종류</a:t>
            </a:r>
          </a:p>
        </p:txBody>
      </p:sp>
      <p:sp>
        <p:nvSpPr>
          <p:cNvPr id="48131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5915000" cy="3651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Gate Primitives:</a:t>
            </a:r>
            <a:endParaRPr lang="en-US" altLang="ko-KR" sz="200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</p:txBody>
      </p:sp>
      <p:pic>
        <p:nvPicPr>
          <p:cNvPr id="5" name="Picture 10" descr="img2.gif">
            <a:extLst>
              <a:ext uri="{FF2B5EF4-FFF2-40B4-BE49-F238E27FC236}">
                <a16:creationId xmlns:a16="http://schemas.microsoft.com/office/drawing/2014/main" id="{61684900-39F8-4A7D-9BD8-F511C0A12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3" y="1759645"/>
            <a:ext cx="6901103" cy="3109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887C62ED-A7A4-4A36-B863-CC68A3CFB8D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404786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직사각형 6">
            <a:extLst>
              <a:ext uri="{FF2B5EF4-FFF2-40B4-BE49-F238E27FC236}">
                <a16:creationId xmlns:a16="http://schemas.microsoft.com/office/drawing/2014/main" id="{7A33313E-1ABA-49CA-A435-0F06607EEDC3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746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>
                <a:solidFill>
                  <a:schemeClr val="tx1"/>
                </a:solidFill>
              </a:rPr>
              <a:t>Structural Modeling- Gate </a:t>
            </a:r>
            <a:r>
              <a:rPr lang="ko-KR" altLang="en-US" dirty="0">
                <a:solidFill>
                  <a:schemeClr val="tx1"/>
                </a:solidFill>
              </a:rPr>
              <a:t>종류</a:t>
            </a:r>
          </a:p>
        </p:txBody>
      </p:sp>
      <p:sp>
        <p:nvSpPr>
          <p:cNvPr id="48131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5915000" cy="3651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20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Transmission Gate Primitives:</a:t>
            </a:r>
            <a:endParaRPr lang="en-US" altLang="ko-KR" sz="2000" dirty="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25DD2CF9-EF93-4B97-A9EF-F0C10D0E9A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789" y="1614107"/>
            <a:ext cx="6718572" cy="4551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C1A5D0C4-ACB0-4678-B948-6FBB37D1D32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095026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직사각형 4">
            <a:extLst>
              <a:ext uri="{FF2B5EF4-FFF2-40B4-BE49-F238E27FC236}">
                <a16:creationId xmlns:a16="http://schemas.microsoft.com/office/drawing/2014/main" id="{A0C39F67-6C5B-4C85-AA29-C3D7CCCD39B2}"/>
              </a:ext>
            </a:extLst>
          </p:cNvPr>
          <p:cNvSpPr/>
          <p:nvPr/>
        </p:nvSpPr>
        <p:spPr bwMode="auto">
          <a:xfrm>
            <a:off x="-15696" y="0"/>
            <a:ext cx="9144000" cy="98072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277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>
                <a:solidFill>
                  <a:schemeClr val="tx1"/>
                </a:solidFill>
              </a:rPr>
              <a:t>Structural Modeling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2771" name="내용 개체 틀 2"/>
          <p:cNvSpPr>
            <a:spLocks noGrp="1"/>
          </p:cNvSpPr>
          <p:nvPr>
            <p:ph sz="quarter" idx="1"/>
          </p:nvPr>
        </p:nvSpPr>
        <p:spPr>
          <a:xfrm>
            <a:off x="466725" y="1196975"/>
            <a:ext cx="8208963" cy="4937125"/>
          </a:xfrm>
        </p:spPr>
        <p:txBody>
          <a:bodyPr/>
          <a:lstStyle/>
          <a:p>
            <a:pPr eaLnBrk="1" hangingPunct="1"/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Input, output </a:t>
            </a:r>
            <a:r>
              <a:rPr lang="ko-KR" altLang="en-US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선언</a:t>
            </a:r>
            <a:endParaRPr lang="en-US" altLang="ko-KR" sz="140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 eaLnBrk="1" hangingPunct="1">
              <a:buFont typeface="Wingdings" pitchFamily="2" charset="2"/>
              <a:buChar char="Ø"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Input [MSB:LSB] input_port_list;</a:t>
            </a:r>
          </a:p>
          <a:p>
            <a:pPr lvl="1" eaLnBrk="1" hangingPunct="1">
              <a:buFont typeface="Wingdings 3" pitchFamily="18" charset="2"/>
              <a:buNone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 ex) input a; 		</a:t>
            </a:r>
            <a:r>
              <a:rPr lang="en-US" altLang="ko-KR" sz="140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→ 1-bit input port “a”</a:t>
            </a:r>
          </a:p>
          <a:p>
            <a:pPr lvl="1" eaLnBrk="1" hangingPunct="1">
              <a:buFont typeface="Wingdings 3" pitchFamily="18" charset="2"/>
              <a:buNone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    input [1:0] a; 	</a:t>
            </a:r>
            <a:r>
              <a:rPr lang="en-US" altLang="ko-KR" sz="140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→ 2-bit input port “a”</a:t>
            </a:r>
          </a:p>
          <a:p>
            <a:pPr lvl="1" eaLnBrk="1" hangingPunct="1">
              <a:buFont typeface="Wingdings 3" pitchFamily="18" charset="2"/>
              <a:buNone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    input [3:0] a;	</a:t>
            </a:r>
            <a:r>
              <a:rPr lang="en-US" altLang="ko-KR" sz="140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→ 4-bit input port “a”</a:t>
            </a:r>
          </a:p>
          <a:p>
            <a:pPr lvl="1" eaLnBrk="1" hangingPunct="1">
              <a:buFont typeface="Wingdings 3" pitchFamily="18" charset="2"/>
              <a:buNone/>
            </a:pPr>
            <a:endParaRPr lang="en-US" altLang="ko-KR" sz="140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 eaLnBrk="1" hangingPunct="1">
              <a:buFont typeface="Wingdings" pitchFamily="2" charset="2"/>
              <a:buChar char="Ø"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output [MSB:LSB] output_port_list;</a:t>
            </a:r>
          </a:p>
          <a:p>
            <a:pPr lvl="1" eaLnBrk="1" hangingPunct="1">
              <a:buFont typeface="Wingdings 3" pitchFamily="18" charset="2"/>
              <a:buNone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 ex) output b; 		</a:t>
            </a:r>
            <a:r>
              <a:rPr lang="en-US" altLang="ko-KR" sz="140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→ 1-bit output port “b”</a:t>
            </a:r>
          </a:p>
          <a:p>
            <a:pPr lvl="1" eaLnBrk="1" hangingPunct="1">
              <a:buFont typeface="Wingdings 3" pitchFamily="18" charset="2"/>
              <a:buNone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    output [1:0] b; 	</a:t>
            </a:r>
            <a:r>
              <a:rPr lang="en-US" altLang="ko-KR" sz="140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→ 2-bit output port “b”</a:t>
            </a:r>
          </a:p>
          <a:p>
            <a:pPr lvl="1" eaLnBrk="1" hangingPunct="1">
              <a:buFont typeface="Wingdings 3" pitchFamily="18" charset="2"/>
              <a:buNone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    output [3:0] b; 	</a:t>
            </a:r>
            <a:r>
              <a:rPr lang="en-US" altLang="ko-KR" sz="140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→ 4-bit output port “b”</a:t>
            </a:r>
          </a:p>
          <a:p>
            <a:pPr eaLnBrk="1" hangingPunct="1"/>
            <a:endParaRPr lang="en-US" altLang="ko-KR" sz="140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eaLnBrk="1" hangingPunct="1"/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wir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ko-KR" altLang="en-US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회로에서의 </a:t>
            </a: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“</a:t>
            </a:r>
            <a:r>
              <a:rPr lang="ko-KR" altLang="en-US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선</a:t>
            </a: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”</a:t>
            </a:r>
            <a:r>
              <a:rPr lang="ko-KR" altLang="en-US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을 의미</a:t>
            </a:r>
            <a:endParaRPr lang="en-US" altLang="ko-KR" sz="140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 eaLnBrk="1" hangingPunct="1">
              <a:buFont typeface="Wingdings" pitchFamily="2" charset="2"/>
              <a:buChar char="Ø"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gate</a:t>
            </a:r>
            <a:r>
              <a:rPr lang="ko-KR" altLang="en-US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나 </a:t>
            </a: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module</a:t>
            </a:r>
            <a:r>
              <a:rPr lang="ko-KR" altLang="en-US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의 포트를 연결할 때 사용한다</a:t>
            </a: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wire [MSB:LSB] wire_variable_list;</a:t>
            </a:r>
          </a:p>
          <a:p>
            <a:pPr lvl="1" eaLnBrk="1" hangingPunct="1">
              <a:buFont typeface="Wingdings 3" pitchFamily="18" charset="2"/>
              <a:buNone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 ex) wire c; 		</a:t>
            </a:r>
            <a:r>
              <a:rPr lang="en-US" altLang="ko-KR" sz="140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→ 1-bit wire “c”</a:t>
            </a:r>
            <a:endParaRPr lang="en-US" altLang="ko-KR" sz="140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 eaLnBrk="1" hangingPunct="1">
              <a:buFont typeface="Wingdings 3" pitchFamily="18" charset="2"/>
              <a:buNone/>
            </a:pPr>
            <a:r>
              <a:rPr lang="en-US" altLang="ko-KR" sz="1400"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    wire [3:0] c;		</a:t>
            </a:r>
            <a:r>
              <a:rPr lang="en-US" altLang="ko-KR" sz="1400">
                <a:solidFill>
                  <a:srgbClr val="FF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→ 4-bit wire “c”</a:t>
            </a:r>
          </a:p>
          <a:p>
            <a:pPr lvl="1" eaLnBrk="1" hangingPunct="1">
              <a:buFont typeface="Wingdings 3" pitchFamily="18" charset="2"/>
              <a:buNone/>
            </a:pPr>
            <a:endParaRPr lang="en-US" altLang="ko-KR" sz="1400"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17C6E1D2-3D2C-4F57-8C26-13F773CA1D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537A7-7280-4512-A20E-70ABCB7F63CC}" type="slidenum">
              <a:rPr lang="ko-KR" altLang="en-US" smtClean="0"/>
              <a:pPr/>
              <a:t>8</a:t>
            </a:fld>
            <a:endParaRPr lang="ko-KR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직사각형 9">
            <a:extLst>
              <a:ext uri="{FF2B5EF4-FFF2-40B4-BE49-F238E27FC236}">
                <a16:creationId xmlns:a16="http://schemas.microsoft.com/office/drawing/2014/main" id="{2F91B203-815F-4D6D-A655-2DF0078F06E6}"/>
              </a:ext>
            </a:extLst>
          </p:cNvPr>
          <p:cNvSpPr/>
          <p:nvPr/>
        </p:nvSpPr>
        <p:spPr bwMode="auto">
          <a:xfrm>
            <a:off x="0" y="3141980"/>
            <a:ext cx="9144000" cy="223123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1" name="제목 1">
            <a:extLst>
              <a:ext uri="{FF2B5EF4-FFF2-40B4-BE49-F238E27FC236}">
                <a16:creationId xmlns:a16="http://schemas.microsoft.com/office/drawing/2014/main" id="{3D2CD9DD-BF69-489C-93D9-C1EC5BD83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141980"/>
            <a:ext cx="9118155" cy="2231236"/>
          </a:xfrm>
        </p:spPr>
        <p:txBody>
          <a:bodyPr vert="horz" wrap="square" lIns="91440" tIns="45720" rIns="91440" bIns="45720" numCol="1" anchor="ctr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ko-KR" sz="4000" spc="-5" dirty="0" err="1">
                <a:solidFill>
                  <a:schemeClr val="tx1"/>
                </a:solidFill>
              </a:rPr>
              <a:t>ModelSIM</a:t>
            </a:r>
            <a:r>
              <a:rPr lang="ko-KR" altLang="en-US" sz="4000" spc="-5" dirty="0">
                <a:solidFill>
                  <a:schemeClr val="tx1"/>
                </a:solidFill>
              </a:rPr>
              <a:t>으로</a:t>
            </a:r>
            <a:r>
              <a:rPr lang="ko-KR" altLang="en-US" sz="4000" spc="-70" dirty="0">
                <a:solidFill>
                  <a:schemeClr val="tx1"/>
                </a:solidFill>
              </a:rPr>
              <a:t> </a:t>
            </a:r>
            <a:r>
              <a:rPr lang="en-US" altLang="ko-KR" sz="4000" dirty="0">
                <a:solidFill>
                  <a:schemeClr val="tx1"/>
                </a:solidFill>
              </a:rPr>
              <a:t>MUX  simulation</a:t>
            </a:r>
            <a:r>
              <a:rPr lang="en-US" altLang="ko-KR" sz="4000" spc="-90" dirty="0">
                <a:solidFill>
                  <a:schemeClr val="tx1"/>
                </a:solidFill>
              </a:rPr>
              <a:t> </a:t>
            </a:r>
            <a:r>
              <a:rPr lang="ko-KR" altLang="en-US" sz="4000" dirty="0">
                <a:solidFill>
                  <a:schemeClr val="tx1"/>
                </a:solidFill>
              </a:rPr>
              <a:t>하기</a:t>
            </a:r>
            <a:endParaRPr lang="ko-KR" altLang="en-US" sz="3900" b="1" strike="noStrike" cap="none" dirty="0">
              <a:solidFill>
                <a:schemeClr val="tx1"/>
              </a:solidFill>
              <a:latin typeface="맑은 고딕" charset="0"/>
              <a:ea typeface="맑은 고딕" charset="0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C05F4665-DEF1-4683-98AF-FCC3D2DE4841}"/>
              </a:ext>
            </a:extLst>
          </p:cNvPr>
          <p:cNvSpPr/>
          <p:nvPr/>
        </p:nvSpPr>
        <p:spPr bwMode="auto">
          <a:xfrm>
            <a:off x="0" y="6237312"/>
            <a:ext cx="9118155" cy="6206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굴림" pitchFamily="50" charset="-127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50178297"/>
      </p:ext>
    </p:extLst>
  </p:cSld>
  <p:clrMapOvr>
    <a:masterClrMapping/>
  </p:clrMapOvr>
</p:sld>
</file>

<file path=ppt/theme/theme1.xml><?xml version="1.0" encoding="utf-8"?>
<a:theme xmlns:a="http://schemas.openxmlformats.org/drawingml/2006/main" name="Report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95</TotalTime>
  <Pages>16</Pages>
  <Words>932</Words>
  <Characters>0</Characters>
  <Application>Microsoft Office PowerPoint</Application>
  <DocSecurity>0</DocSecurity>
  <PresentationFormat>화면 슬라이드 쇼(4:3)</PresentationFormat>
  <Lines>0</Lines>
  <Paragraphs>291</Paragraphs>
  <Slides>37</Slides>
  <Notes>5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8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7</vt:i4>
      </vt:variant>
    </vt:vector>
  </HeadingPairs>
  <TitlesOfParts>
    <vt:vector size="58" baseType="lpstr">
      <vt:lpstr>HY헤드라인M</vt:lpstr>
      <vt:lpstr>굴림</vt:lpstr>
      <vt:lpstr>맑은 고딕</vt:lpstr>
      <vt:lpstr>휴먼모음T</vt:lpstr>
      <vt:lpstr>Arial</vt:lpstr>
      <vt:lpstr>Bookman Old Style</vt:lpstr>
      <vt:lpstr>Century Gothic</vt:lpstr>
      <vt:lpstr>Eras Bold ITC</vt:lpstr>
      <vt:lpstr>Times New Roman</vt:lpstr>
      <vt:lpstr>Wingdings</vt:lpstr>
      <vt:lpstr>Wingdings 2</vt:lpstr>
      <vt:lpstr>Wingdings 3</vt:lpstr>
      <vt:lpstr>Report</vt:lpstr>
      <vt:lpstr>Office theme</vt:lpstr>
      <vt:lpstr>Office theme</vt:lpstr>
      <vt:lpstr>Office theme</vt:lpstr>
      <vt:lpstr>Office theme</vt:lpstr>
      <vt:lpstr>Office theme</vt:lpstr>
      <vt:lpstr>Office theme</vt:lpstr>
      <vt:lpstr>Office theme</vt:lpstr>
      <vt:lpstr>VISIO</vt:lpstr>
      <vt:lpstr>B-16 Verilog_practice</vt:lpstr>
      <vt:lpstr>HDL &amp; Verilog</vt:lpstr>
      <vt:lpstr>Structural Modeling</vt:lpstr>
      <vt:lpstr>Structural Modeling</vt:lpstr>
      <vt:lpstr>Structural Modeling</vt:lpstr>
      <vt:lpstr>Structural Modeling- Gate 종류</vt:lpstr>
      <vt:lpstr>Structural Modeling- Gate 종류</vt:lpstr>
      <vt:lpstr>Structural Modeling</vt:lpstr>
      <vt:lpstr>ModelSIM으로 MUX  simulation 하기</vt:lpstr>
      <vt:lpstr>Structural modeling Example  : 4-to-1 MUX</vt:lpstr>
      <vt:lpstr>Structural modeling 실습 #1  : 4-to-1 MUX</vt:lpstr>
      <vt:lpstr>Structural modeling &amp; simulation process : 4-to-1 MUX</vt:lpstr>
      <vt:lpstr>Structural modeling &amp; simulation process : 4-to-1 MUX</vt:lpstr>
      <vt:lpstr>Gate 수준의 4:1 Multiplexer Verilog : MUX4_1.v</vt:lpstr>
      <vt:lpstr>Gate 수준의 4:1 Multiplexer Verilog : MUX4_1.v</vt:lpstr>
      <vt:lpstr>Gate 수준의 4:1 Multiplexer Verilog : MUX4_1.v</vt:lpstr>
      <vt:lpstr>PowerPoint 프레젠테이션</vt:lpstr>
      <vt:lpstr>Gate 수준의 4:1 Multiplexer Verilog : MUX4_1.v</vt:lpstr>
      <vt:lpstr>Gate 수준의 4:1 Multiplexer Verilog : MUX4_1.v</vt:lpstr>
      <vt:lpstr>Gate 수준의 4:1 Multiplexer Verilog : MUX4_1.v</vt:lpstr>
      <vt:lpstr>PowerPoint 프레젠테이션</vt:lpstr>
      <vt:lpstr>Test Code : MUX4_1_top.v</vt:lpstr>
      <vt:lpstr>Test Code : MUX4_1_top.v</vt:lpstr>
      <vt:lpstr>Test Code : MUX4_1_top.v</vt:lpstr>
      <vt:lpstr>Test Code : MUX4_1_top.v</vt:lpstr>
      <vt:lpstr>Test Code : MUX4_1_top.v</vt:lpstr>
      <vt:lpstr>Test Code : MUX4_1_top.v</vt:lpstr>
      <vt:lpstr>Test Code : MUX4_1_top.v</vt:lpstr>
      <vt:lpstr>실험 내용</vt:lpstr>
      <vt:lpstr>실험 내용 (cont.)</vt:lpstr>
      <vt:lpstr>실험 내용 (cont.)</vt:lpstr>
      <vt:lpstr>PowerPoint 프레젠테이션</vt:lpstr>
      <vt:lpstr>실험 내용 (cont.)</vt:lpstr>
      <vt:lpstr>실험 내용 (cont.)</vt:lpstr>
      <vt:lpstr>실험 내용 (cont.)</vt:lpstr>
      <vt:lpstr>PowerPoint 프레젠테이션</vt:lpstr>
      <vt:lpstr>PowerPoint 프레젠테이션</vt:lpstr>
    </vt:vector>
  </TitlesOfParts>
  <Company>inha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 spice 사용법</dc:title>
  <dc:creator>이상곤</dc:creator>
  <cp:lastModifiedBy>상곤 이</cp:lastModifiedBy>
  <cp:revision>272</cp:revision>
  <cp:lastPrinted>2019-02-28T01:57:48Z</cp:lastPrinted>
  <dcterms:modified xsi:type="dcterms:W3CDTF">2019-09-15T10:45:02Z</dcterms:modified>
</cp:coreProperties>
</file>